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0F54" w:rsidRPr="008B09BD" w:rsidRDefault="00140F54" w:rsidP="00551FFD">
      <w:pPr>
        <w:pStyle w:val="BodyText2"/>
        <w:rPr>
          <w:rtl/>
          <w:cs/>
          <w:lang w:val="en-US" w:bidi="th-TH"/>
        </w:rPr>
      </w:pPr>
    </w:p>
    <w:p w:rsidR="004C2DF5" w:rsidRPr="00AB5F6A" w:rsidRDefault="00056B09" w:rsidP="00551FFD">
      <w:pPr>
        <w:pStyle w:val="BodyText2"/>
        <w:rPr>
          <w:cs/>
          <w:lang w:bidi="th-TH"/>
        </w:rPr>
      </w:pPr>
      <w:r>
        <w:rPr>
          <w:rFonts w:hint="cs"/>
          <w:cs/>
          <w:lang w:bidi="th-TH"/>
        </w:rPr>
        <w:t>ชื่อโครงงานภาษาไทย</w:t>
      </w:r>
    </w:p>
    <w:p w:rsidR="00EF0A54" w:rsidRPr="00FB65F7" w:rsidRDefault="00056B09" w:rsidP="00551FFD">
      <w:pPr>
        <w:pStyle w:val="BodyText2"/>
        <w:rPr>
          <w:lang w:val="en-US" w:bidi="th-TH"/>
        </w:rPr>
      </w:pPr>
      <w:r>
        <w:rPr>
          <w:rFonts w:hint="cs"/>
          <w:cs/>
          <w:lang w:bidi="th-TH"/>
        </w:rPr>
        <w:t>ชื่อโครงงานภาษาอังกฤษ</w:t>
      </w:r>
    </w:p>
    <w:p w:rsidR="004C2DF5" w:rsidRDefault="004C2DF5" w:rsidP="001F3B96"/>
    <w:p w:rsidR="00442BE6" w:rsidRPr="00483131" w:rsidRDefault="00442BE6" w:rsidP="001F3B96">
      <w:pPr>
        <w:rPr>
          <w:lang w:val="en-GB"/>
        </w:rPr>
      </w:pPr>
    </w:p>
    <w:p w:rsidR="004C2DF5" w:rsidRDefault="004C2DF5" w:rsidP="001F3B96"/>
    <w:p w:rsidR="00056B09" w:rsidRDefault="00056B09" w:rsidP="001F3B96"/>
    <w:p w:rsidR="00442BE6" w:rsidRDefault="00442BE6" w:rsidP="001F3B96"/>
    <w:p w:rsidR="00056B09" w:rsidRDefault="00056B09" w:rsidP="001F3B96"/>
    <w:p w:rsidR="00140F54" w:rsidRDefault="00140F54" w:rsidP="001F3B96"/>
    <w:p w:rsidR="00140F54" w:rsidRDefault="00140F54" w:rsidP="001F3B96"/>
    <w:p w:rsidR="00140F54" w:rsidRDefault="00140F54" w:rsidP="001F3B96"/>
    <w:p w:rsidR="00140F54" w:rsidRDefault="00140F54" w:rsidP="001F3B96"/>
    <w:p w:rsidR="00442BE6" w:rsidRPr="006879CF" w:rsidRDefault="00442BE6" w:rsidP="00551FFD">
      <w:pPr>
        <w:pStyle w:val="BodyText2"/>
        <w:rPr>
          <w:rFonts w:cs="Angsana New"/>
          <w:szCs w:val="61"/>
        </w:rPr>
      </w:pPr>
      <w:r w:rsidRPr="00442BE6">
        <w:rPr>
          <w:rFonts w:hint="cs"/>
          <w:cs/>
          <w:lang w:bidi="th-TH"/>
        </w:rPr>
        <w:t>นาย</w:t>
      </w:r>
      <w:r w:rsidR="00056B09">
        <w:rPr>
          <w:rFonts w:hint="cs"/>
          <w:cs/>
          <w:lang w:bidi="th-TH"/>
        </w:rPr>
        <w:t>/นางสาว.........................</w:t>
      </w:r>
    </w:p>
    <w:p w:rsidR="00442BE6" w:rsidRDefault="00442BE6" w:rsidP="001F3B96"/>
    <w:p w:rsidR="00140F54" w:rsidRDefault="00140F54" w:rsidP="001F3B96"/>
    <w:p w:rsidR="00140F54" w:rsidRDefault="00140F54" w:rsidP="001F3B96"/>
    <w:p w:rsidR="00056B09" w:rsidRDefault="00056B09" w:rsidP="001F3B96"/>
    <w:p w:rsidR="00442BE6" w:rsidRDefault="00442BE6" w:rsidP="001F3B96"/>
    <w:p w:rsidR="00140F54" w:rsidRPr="00551FFD" w:rsidRDefault="00140F54" w:rsidP="001F3B96"/>
    <w:p w:rsidR="00140F54" w:rsidRDefault="00140F54" w:rsidP="001F3B96"/>
    <w:p w:rsidR="00442BE6" w:rsidRDefault="00442BE6" w:rsidP="001F3B96"/>
    <w:p w:rsidR="00056B09" w:rsidRDefault="00056B09" w:rsidP="001F3B96"/>
    <w:p w:rsidR="00442BE6" w:rsidRDefault="00442BE6" w:rsidP="001F3B96"/>
    <w:p w:rsidR="00442BE6" w:rsidRPr="00056B09" w:rsidRDefault="00442BE6" w:rsidP="00056B09">
      <w:pPr>
        <w:pStyle w:val="BodyText2"/>
        <w:spacing w:line="240" w:lineRule="auto"/>
        <w:rPr>
          <w:sz w:val="44"/>
          <w:szCs w:val="44"/>
        </w:rPr>
      </w:pPr>
      <w:r w:rsidRPr="00056B09">
        <w:rPr>
          <w:rFonts w:hint="cs"/>
          <w:sz w:val="44"/>
          <w:szCs w:val="44"/>
          <w:cs/>
          <w:lang w:bidi="th-TH"/>
        </w:rPr>
        <w:t>โครงงานนี้เป็นส่วนหนึ่งของการศึกษา</w:t>
      </w:r>
    </w:p>
    <w:p w:rsidR="00442BE6" w:rsidRPr="00056B09" w:rsidRDefault="00442BE6" w:rsidP="00056B09">
      <w:pPr>
        <w:pStyle w:val="BodyText2"/>
        <w:spacing w:line="240" w:lineRule="auto"/>
        <w:rPr>
          <w:sz w:val="44"/>
          <w:szCs w:val="44"/>
        </w:rPr>
      </w:pPr>
      <w:r w:rsidRPr="00056B09">
        <w:rPr>
          <w:rFonts w:hint="cs"/>
          <w:sz w:val="44"/>
          <w:szCs w:val="44"/>
          <w:cs/>
          <w:lang w:bidi="th-TH"/>
        </w:rPr>
        <w:t>หลักสูตรวิทยาศาสตรบัณฑิต สาขาวิทยาการคอมพิวเตอร์</w:t>
      </w:r>
    </w:p>
    <w:p w:rsidR="00442BE6" w:rsidRPr="00056B09" w:rsidRDefault="00442BE6" w:rsidP="00056B09">
      <w:pPr>
        <w:pStyle w:val="BodyText2"/>
        <w:spacing w:line="240" w:lineRule="auto"/>
        <w:rPr>
          <w:sz w:val="44"/>
          <w:szCs w:val="44"/>
        </w:rPr>
      </w:pPr>
      <w:r w:rsidRPr="00056B09">
        <w:rPr>
          <w:rFonts w:hint="cs"/>
          <w:sz w:val="44"/>
          <w:szCs w:val="44"/>
          <w:cs/>
          <w:lang w:bidi="th-TH"/>
        </w:rPr>
        <w:t>ภาควิชาคณิตศาสตร์ สถิติ และคอมพิวเตอร์ คณะวิทยาศาสตร์</w:t>
      </w:r>
    </w:p>
    <w:p w:rsidR="00442BE6" w:rsidRPr="00056B09" w:rsidRDefault="00442BE6" w:rsidP="00056B09">
      <w:pPr>
        <w:pStyle w:val="BodyText2"/>
        <w:spacing w:line="240" w:lineRule="auto"/>
        <w:rPr>
          <w:sz w:val="44"/>
          <w:szCs w:val="44"/>
        </w:rPr>
      </w:pPr>
      <w:r w:rsidRPr="00056B09">
        <w:rPr>
          <w:rFonts w:hint="cs"/>
          <w:sz w:val="44"/>
          <w:szCs w:val="44"/>
          <w:cs/>
          <w:lang w:bidi="th-TH"/>
        </w:rPr>
        <w:t>มหาวิทยาลัยอุบลราชธานี</w:t>
      </w:r>
    </w:p>
    <w:p w:rsidR="00581AA5" w:rsidRPr="00056B09" w:rsidRDefault="00442BE6" w:rsidP="00056B09">
      <w:pPr>
        <w:pStyle w:val="BodyText2"/>
        <w:spacing w:line="240" w:lineRule="auto"/>
        <w:rPr>
          <w:sz w:val="44"/>
          <w:szCs w:val="44"/>
          <w:lang w:val="en-US" w:bidi="th-TH"/>
        </w:rPr>
      </w:pPr>
      <w:r w:rsidRPr="00056B09">
        <w:rPr>
          <w:rFonts w:hint="cs"/>
          <w:sz w:val="44"/>
          <w:szCs w:val="44"/>
          <w:cs/>
          <w:lang w:bidi="th-TH"/>
        </w:rPr>
        <w:t xml:space="preserve">ปีการศึกษา </w:t>
      </w:r>
      <w:r w:rsidRPr="00056B09">
        <w:rPr>
          <w:rFonts w:hint="cs"/>
          <w:sz w:val="44"/>
          <w:szCs w:val="44"/>
          <w:rtl/>
          <w:cs/>
        </w:rPr>
        <w:t>25</w:t>
      </w:r>
      <w:r w:rsidR="00FB65F7" w:rsidRPr="00056B09">
        <w:rPr>
          <w:sz w:val="44"/>
          <w:szCs w:val="44"/>
          <w:lang w:val="en-US"/>
        </w:rPr>
        <w:t>5</w:t>
      </w:r>
      <w:r w:rsidR="00BC3D4E">
        <w:rPr>
          <w:sz w:val="44"/>
          <w:szCs w:val="44"/>
          <w:lang w:val="en-US" w:bidi="th-TH"/>
        </w:rPr>
        <w:t>8</w:t>
      </w:r>
    </w:p>
    <w:p w:rsidR="00056B09" w:rsidRDefault="00442BE6" w:rsidP="00056B09">
      <w:pPr>
        <w:pStyle w:val="BodyText2"/>
        <w:spacing w:line="240" w:lineRule="auto"/>
        <w:rPr>
          <w:lang w:bidi="th-TH"/>
        </w:rPr>
      </w:pPr>
      <w:r w:rsidRPr="00056B09">
        <w:rPr>
          <w:rFonts w:hint="cs"/>
          <w:sz w:val="44"/>
          <w:szCs w:val="44"/>
          <w:cs/>
          <w:lang w:bidi="th-TH"/>
        </w:rPr>
        <w:t>ลิขสิทธิ์ของมหาวิทยาลัยอุบลราชธานี</w:t>
      </w:r>
    </w:p>
    <w:p w:rsidR="00056B09" w:rsidRPr="008E2964" w:rsidRDefault="00056B09" w:rsidP="00056B09">
      <w:pPr>
        <w:pStyle w:val="BodyText2"/>
        <w:spacing w:line="240" w:lineRule="auto"/>
      </w:pPr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1949"/>
        <w:gridCol w:w="419"/>
        <w:gridCol w:w="5620"/>
      </w:tblGrid>
      <w:tr w:rsidR="00442BE6" w:rsidTr="0056150D">
        <w:tc>
          <w:tcPr>
            <w:tcW w:w="1984" w:type="dxa"/>
          </w:tcPr>
          <w:p w:rsidR="00442BE6" w:rsidRDefault="00442BE6" w:rsidP="00140F54">
            <w:pPr>
              <w:pStyle w:val="Normal2"/>
              <w:ind w:firstLine="33"/>
            </w:pPr>
            <w:r>
              <w:rPr>
                <w:rFonts w:hint="cs"/>
                <w:cs/>
              </w:rPr>
              <w:t>โครงงาน</w:t>
            </w:r>
          </w:p>
        </w:tc>
        <w:tc>
          <w:tcPr>
            <w:tcW w:w="425" w:type="dxa"/>
          </w:tcPr>
          <w:p w:rsidR="00442BE6" w:rsidRDefault="00442BE6" w:rsidP="0056150D">
            <w:pPr>
              <w:pStyle w:val="Normal2"/>
            </w:pPr>
            <w:r>
              <w:t>:</w:t>
            </w:r>
          </w:p>
        </w:tc>
        <w:tc>
          <w:tcPr>
            <w:tcW w:w="5720" w:type="dxa"/>
          </w:tcPr>
          <w:p w:rsidR="00442BE6" w:rsidRDefault="00056B09" w:rsidP="0056150D">
            <w:pPr>
              <w:pStyle w:val="Normal2"/>
            </w:pPr>
            <w:r>
              <w:rPr>
                <w:rFonts w:hint="cs"/>
                <w:cs/>
              </w:rPr>
              <w:t>ชื่อโครงงาน</w:t>
            </w:r>
            <w:r w:rsidR="00A32C3C">
              <w:rPr>
                <w:rFonts w:hint="cs"/>
                <w:cs/>
              </w:rPr>
              <w:t>ภาษาไทย</w:t>
            </w:r>
          </w:p>
          <w:p w:rsidR="00A32C3C" w:rsidRDefault="00A32C3C" w:rsidP="00A32C3C">
            <w:pPr>
              <w:pStyle w:val="Normal2"/>
              <w:rPr>
                <w:cs/>
              </w:rPr>
            </w:pPr>
            <w:r>
              <w:rPr>
                <w:rFonts w:hint="cs"/>
                <w:cs/>
              </w:rPr>
              <w:t>ชื่อโครงงานภาษาอังกฤษ</w:t>
            </w:r>
          </w:p>
        </w:tc>
      </w:tr>
      <w:tr w:rsidR="00442BE6" w:rsidTr="0056150D">
        <w:tc>
          <w:tcPr>
            <w:tcW w:w="1984" w:type="dxa"/>
          </w:tcPr>
          <w:p w:rsidR="00442BE6" w:rsidRDefault="00442BE6" w:rsidP="00140F54">
            <w:pPr>
              <w:pStyle w:val="Normal2"/>
              <w:ind w:firstLine="33"/>
              <w:rPr>
                <w:cs/>
              </w:rPr>
            </w:pPr>
            <w:r>
              <w:rPr>
                <w:rFonts w:hint="cs"/>
                <w:cs/>
              </w:rPr>
              <w:t>โดย</w:t>
            </w:r>
          </w:p>
        </w:tc>
        <w:tc>
          <w:tcPr>
            <w:tcW w:w="425" w:type="dxa"/>
          </w:tcPr>
          <w:p w:rsidR="00442BE6" w:rsidRDefault="00442BE6" w:rsidP="0056150D">
            <w:pPr>
              <w:pStyle w:val="Normal2"/>
            </w:pPr>
            <w:r>
              <w:t>:</w:t>
            </w:r>
          </w:p>
        </w:tc>
        <w:tc>
          <w:tcPr>
            <w:tcW w:w="5720" w:type="dxa"/>
          </w:tcPr>
          <w:p w:rsidR="00442BE6" w:rsidRDefault="00EA6D32" w:rsidP="00056B09">
            <w:pPr>
              <w:pStyle w:val="Normal2"/>
            </w:pPr>
            <w:r>
              <w:rPr>
                <w:rFonts w:hint="cs"/>
                <w:cs/>
              </w:rPr>
              <w:t>นาย</w:t>
            </w:r>
            <w:r w:rsidR="00056B09">
              <w:rPr>
                <w:rFonts w:hint="cs"/>
                <w:cs/>
              </w:rPr>
              <w:t>/นางสาว.............................</w:t>
            </w:r>
          </w:p>
        </w:tc>
      </w:tr>
      <w:tr w:rsidR="00442BE6" w:rsidTr="0056150D">
        <w:tc>
          <w:tcPr>
            <w:tcW w:w="1984" w:type="dxa"/>
          </w:tcPr>
          <w:p w:rsidR="00442BE6" w:rsidRDefault="00442BE6" w:rsidP="00140F54">
            <w:pPr>
              <w:pStyle w:val="Normal2"/>
              <w:ind w:firstLine="33"/>
            </w:pPr>
            <w:r>
              <w:rPr>
                <w:rFonts w:hint="cs"/>
                <w:cs/>
              </w:rPr>
              <w:t>อาจารย์ที่ปรึกษา</w:t>
            </w:r>
          </w:p>
        </w:tc>
        <w:tc>
          <w:tcPr>
            <w:tcW w:w="425" w:type="dxa"/>
          </w:tcPr>
          <w:p w:rsidR="00442BE6" w:rsidRDefault="00442BE6" w:rsidP="0056150D">
            <w:pPr>
              <w:pStyle w:val="Normal2"/>
            </w:pPr>
            <w:r>
              <w:t>:</w:t>
            </w:r>
          </w:p>
        </w:tc>
        <w:tc>
          <w:tcPr>
            <w:tcW w:w="5720" w:type="dxa"/>
          </w:tcPr>
          <w:p w:rsidR="00442BE6" w:rsidRDefault="00056B09" w:rsidP="0056150D">
            <w:pPr>
              <w:pStyle w:val="Normal2"/>
              <w:rPr>
                <w:cs/>
              </w:rPr>
            </w:pPr>
            <w:r>
              <w:rPr>
                <w:rFonts w:hint="cs"/>
                <w:cs/>
              </w:rPr>
              <w:t>......................................................</w:t>
            </w:r>
          </w:p>
        </w:tc>
      </w:tr>
      <w:tr w:rsidR="00442BE6" w:rsidTr="0056150D">
        <w:tc>
          <w:tcPr>
            <w:tcW w:w="1984" w:type="dxa"/>
          </w:tcPr>
          <w:p w:rsidR="00442BE6" w:rsidRDefault="00442BE6" w:rsidP="00140F54">
            <w:pPr>
              <w:pStyle w:val="Normal2"/>
              <w:ind w:firstLine="33"/>
            </w:pPr>
            <w:r>
              <w:rPr>
                <w:rFonts w:hint="cs"/>
                <w:cs/>
              </w:rPr>
              <w:t>ระดับการศึกษา</w:t>
            </w:r>
          </w:p>
        </w:tc>
        <w:tc>
          <w:tcPr>
            <w:tcW w:w="425" w:type="dxa"/>
          </w:tcPr>
          <w:p w:rsidR="00442BE6" w:rsidRDefault="008E7C53" w:rsidP="0056150D">
            <w:pPr>
              <w:pStyle w:val="Normal2"/>
            </w:pPr>
            <w:r>
              <w:t>:</w:t>
            </w:r>
          </w:p>
        </w:tc>
        <w:tc>
          <w:tcPr>
            <w:tcW w:w="5720" w:type="dxa"/>
          </w:tcPr>
          <w:p w:rsidR="00442BE6" w:rsidRDefault="008E7C53" w:rsidP="0056150D">
            <w:pPr>
              <w:pStyle w:val="Normal2"/>
            </w:pPr>
            <w:r>
              <w:rPr>
                <w:rFonts w:hint="cs"/>
                <w:cs/>
              </w:rPr>
              <w:t>วิทยาศาสตรบัณฑิต สาขาวิทยาการคอมพิวเตอร์</w:t>
            </w:r>
          </w:p>
        </w:tc>
      </w:tr>
      <w:tr w:rsidR="00442BE6" w:rsidTr="00DC2110">
        <w:trPr>
          <w:trHeight w:val="477"/>
        </w:trPr>
        <w:tc>
          <w:tcPr>
            <w:tcW w:w="1984" w:type="dxa"/>
          </w:tcPr>
          <w:p w:rsidR="00442BE6" w:rsidRPr="008E7C53" w:rsidRDefault="008E7C53" w:rsidP="00140F54">
            <w:pPr>
              <w:pStyle w:val="Normal2"/>
              <w:ind w:firstLine="33"/>
            </w:pPr>
            <w:r>
              <w:rPr>
                <w:rFonts w:hint="cs"/>
                <w:cs/>
              </w:rPr>
              <w:t>ปีการศึกษา</w:t>
            </w:r>
          </w:p>
        </w:tc>
        <w:tc>
          <w:tcPr>
            <w:tcW w:w="425" w:type="dxa"/>
          </w:tcPr>
          <w:p w:rsidR="00442BE6" w:rsidRDefault="008E7C53" w:rsidP="0056150D">
            <w:pPr>
              <w:pStyle w:val="Normal2"/>
            </w:pPr>
            <w:r>
              <w:t>:</w:t>
            </w:r>
          </w:p>
        </w:tc>
        <w:tc>
          <w:tcPr>
            <w:tcW w:w="5720" w:type="dxa"/>
          </w:tcPr>
          <w:p w:rsidR="00442BE6" w:rsidRDefault="008E7C53" w:rsidP="00BC3D4E">
            <w:pPr>
              <w:pStyle w:val="Normal2"/>
            </w:pPr>
            <w:r>
              <w:rPr>
                <w:rFonts w:hint="cs"/>
                <w:cs/>
              </w:rPr>
              <w:t>25</w:t>
            </w:r>
            <w:r w:rsidR="00FB65F7">
              <w:t>5</w:t>
            </w:r>
            <w:r w:rsidR="00BC3D4E">
              <w:t>8</w:t>
            </w:r>
          </w:p>
        </w:tc>
      </w:tr>
      <w:tr w:rsidR="00F72FF1" w:rsidTr="00DC2110">
        <w:trPr>
          <w:trHeight w:val="477"/>
        </w:trPr>
        <w:tc>
          <w:tcPr>
            <w:tcW w:w="1984" w:type="dxa"/>
            <w:tcBorders>
              <w:bottom w:val="single" w:sz="4" w:space="0" w:color="auto"/>
            </w:tcBorders>
          </w:tcPr>
          <w:p w:rsidR="00F72FF1" w:rsidRDefault="00F72FF1" w:rsidP="00140F54">
            <w:pPr>
              <w:pStyle w:val="Normal2"/>
              <w:ind w:firstLine="33"/>
              <w:rPr>
                <w:cs/>
              </w:rPr>
            </w:pPr>
          </w:p>
        </w:tc>
        <w:tc>
          <w:tcPr>
            <w:tcW w:w="425" w:type="dxa"/>
            <w:tcBorders>
              <w:bottom w:val="single" w:sz="4" w:space="0" w:color="auto"/>
            </w:tcBorders>
          </w:tcPr>
          <w:p w:rsidR="00F72FF1" w:rsidRDefault="00F72FF1" w:rsidP="0056150D">
            <w:pPr>
              <w:pStyle w:val="Normal2"/>
            </w:pPr>
          </w:p>
        </w:tc>
        <w:tc>
          <w:tcPr>
            <w:tcW w:w="5720" w:type="dxa"/>
            <w:tcBorders>
              <w:bottom w:val="single" w:sz="4" w:space="0" w:color="auto"/>
            </w:tcBorders>
          </w:tcPr>
          <w:p w:rsidR="00F72FF1" w:rsidRDefault="00F72FF1" w:rsidP="0056150D">
            <w:pPr>
              <w:pStyle w:val="Normal2"/>
              <w:rPr>
                <w:cs/>
              </w:rPr>
            </w:pPr>
          </w:p>
        </w:tc>
      </w:tr>
    </w:tbl>
    <w:p w:rsidR="008E7C53" w:rsidRDefault="008E7C53" w:rsidP="001F3B96"/>
    <w:p w:rsidR="004C2DF5" w:rsidRPr="00F72FF1" w:rsidRDefault="008E7C53" w:rsidP="00F72FF1">
      <w:pPr>
        <w:pStyle w:val="Normal2"/>
        <w:jc w:val="center"/>
        <w:rPr>
          <w:b/>
          <w:bCs/>
        </w:rPr>
      </w:pPr>
      <w:r w:rsidRPr="00F72FF1">
        <w:rPr>
          <w:rFonts w:hint="cs"/>
          <w:b/>
          <w:bCs/>
          <w:cs/>
        </w:rPr>
        <w:t>ได้รับการพิจารณาให้เป็นส่วนหนึ่งของการศึกษา</w:t>
      </w:r>
    </w:p>
    <w:p w:rsidR="008E7C53" w:rsidRPr="00F72FF1" w:rsidRDefault="008E7C53" w:rsidP="00F72FF1">
      <w:pPr>
        <w:pStyle w:val="Normal2"/>
        <w:jc w:val="center"/>
        <w:rPr>
          <w:b/>
          <w:bCs/>
        </w:rPr>
      </w:pPr>
      <w:r w:rsidRPr="00F72FF1">
        <w:rPr>
          <w:rFonts w:hint="cs"/>
          <w:b/>
          <w:bCs/>
          <w:cs/>
        </w:rPr>
        <w:t>ตามหลักสูตรวิทยาศาสตรบัณฑิต สาขาวิทยาการคอมพิวเตอร์</w:t>
      </w:r>
    </w:p>
    <w:p w:rsidR="008E7C53" w:rsidRPr="00F72FF1" w:rsidRDefault="008E7C53" w:rsidP="00F72FF1">
      <w:pPr>
        <w:pStyle w:val="Normal2"/>
        <w:jc w:val="center"/>
        <w:rPr>
          <w:b/>
          <w:bCs/>
        </w:rPr>
      </w:pPr>
      <w:r w:rsidRPr="00F72FF1">
        <w:rPr>
          <w:rFonts w:hint="cs"/>
          <w:b/>
          <w:bCs/>
          <w:cs/>
        </w:rPr>
        <w:t>คณะกรรมการสอบประเมินความรู้โครงงานคอมพิวเตอร์</w:t>
      </w:r>
    </w:p>
    <w:p w:rsidR="008E7C53" w:rsidRDefault="008E7C53" w:rsidP="001F3B96"/>
    <w:p w:rsidR="00A76592" w:rsidRDefault="00C12863" w:rsidP="00C12863">
      <w:pPr>
        <w:jc w:val="center"/>
      </w:pPr>
      <w:r w:rsidRPr="00CB4AE2">
        <w:rPr>
          <w:rtl/>
          <w:cs/>
        </w:rPr>
        <w:br/>
      </w:r>
      <w:r w:rsidRPr="000B0F16">
        <w:rPr>
          <w:rtl/>
          <w:cs/>
        </w:rPr>
        <w:t>................................................................................</w:t>
      </w:r>
      <w:r>
        <w:rPr>
          <w:rtl/>
          <w:cs/>
        </w:rPr>
        <w:t>.</w:t>
      </w:r>
      <w:r w:rsidRPr="000B0F16">
        <w:rPr>
          <w:rtl/>
          <w:cs/>
        </w:rPr>
        <w:t xml:space="preserve"> </w:t>
      </w:r>
      <w:r>
        <w:rPr>
          <w:rFonts w:hint="cs"/>
          <w:cs/>
        </w:rPr>
        <w:t xml:space="preserve">  อาจารย์ที่ปรึกษา</w:t>
      </w:r>
    </w:p>
    <w:p w:rsidR="00C12863" w:rsidRDefault="00A76592" w:rsidP="00C12863">
      <w:pPr>
        <w:jc w:val="center"/>
      </w:pPr>
      <w:r>
        <w:rPr>
          <w:rFonts w:hint="cs"/>
          <w:cs/>
        </w:rPr>
        <w:t>(ชื่ออาจารย์ที่ปรึกษา)</w:t>
      </w:r>
      <w:r w:rsidR="00C12863" w:rsidRPr="000B0F16">
        <w:rPr>
          <w:rtl/>
          <w:cs/>
        </w:rPr>
        <w:br/>
      </w:r>
      <w:r w:rsidR="00C12863" w:rsidRPr="000B0F16">
        <w:rPr>
          <w:rtl/>
          <w:cs/>
        </w:rPr>
        <w:br/>
        <w:t>..........................................................................................</w:t>
      </w:r>
      <w:r w:rsidR="00C12863">
        <w:rPr>
          <w:rFonts w:hint="cs"/>
          <w:cs/>
        </w:rPr>
        <w:t xml:space="preserve">  </w:t>
      </w:r>
      <w:r w:rsidR="00C12863" w:rsidRPr="000B0F16">
        <w:rPr>
          <w:cs/>
        </w:rPr>
        <w:t>กรรมการ</w:t>
      </w:r>
      <w:r w:rsidR="00C12863">
        <w:rPr>
          <w:rFonts w:hint="cs"/>
          <w:cs/>
        </w:rPr>
        <w:br/>
      </w:r>
      <w:r>
        <w:rPr>
          <w:rFonts w:hint="cs"/>
          <w:cs/>
        </w:rPr>
        <w:t>(ชื่ออาจารย์กรรมการสอบ)</w:t>
      </w:r>
      <w:r w:rsidR="00C12863" w:rsidRPr="000B0F16">
        <w:rPr>
          <w:rtl/>
          <w:cs/>
        </w:rPr>
        <w:br/>
      </w:r>
      <w:r w:rsidR="00C12863" w:rsidRPr="000B0F16">
        <w:rPr>
          <w:rtl/>
          <w:cs/>
        </w:rPr>
        <w:br/>
        <w:t>..........................................................................................</w:t>
      </w:r>
      <w:r w:rsidR="00C12863">
        <w:rPr>
          <w:rFonts w:hint="cs"/>
          <w:cs/>
        </w:rPr>
        <w:t xml:space="preserve">  </w:t>
      </w:r>
      <w:r w:rsidR="00C12863" w:rsidRPr="000B0F16">
        <w:rPr>
          <w:cs/>
        </w:rPr>
        <w:t>กรรมการ</w:t>
      </w:r>
      <w:r w:rsidR="00C12863">
        <w:rPr>
          <w:rFonts w:hint="cs"/>
          <w:cs/>
        </w:rPr>
        <w:br/>
      </w:r>
      <w:r>
        <w:rPr>
          <w:rFonts w:hint="cs"/>
          <w:cs/>
        </w:rPr>
        <w:t>(ชื่ออาจารย์กรรมการสอบ)</w:t>
      </w:r>
      <w:r w:rsidR="00C12863">
        <w:rPr>
          <w:rtl/>
          <w:cs/>
        </w:rPr>
        <w:br/>
      </w:r>
      <w:r w:rsidR="00C12863">
        <w:rPr>
          <w:rtl/>
          <w:cs/>
        </w:rPr>
        <w:br/>
      </w:r>
      <w:r w:rsidR="00C12863" w:rsidRPr="000B0F16">
        <w:rPr>
          <w:rtl/>
          <w:cs/>
        </w:rPr>
        <w:t>.................................................</w:t>
      </w:r>
      <w:r w:rsidR="00C12863">
        <w:rPr>
          <w:rtl/>
          <w:cs/>
        </w:rPr>
        <w:t>............................</w:t>
      </w:r>
      <w:r w:rsidR="00C12863" w:rsidRPr="000B0F16">
        <w:rPr>
          <w:rtl/>
          <w:cs/>
        </w:rPr>
        <w:t>.</w:t>
      </w:r>
      <w:r w:rsidR="00C12863">
        <w:rPr>
          <w:rFonts w:hint="cs"/>
          <w:cs/>
        </w:rPr>
        <w:t>.</w:t>
      </w:r>
      <w:r w:rsidR="00C12863" w:rsidRPr="000B0F16">
        <w:rPr>
          <w:rtl/>
          <w:cs/>
        </w:rPr>
        <w:t>หัวหน้าภาควิชา</w:t>
      </w:r>
      <w:r w:rsidR="00C12863">
        <w:rPr>
          <w:rFonts w:hint="cs"/>
          <w:rtl/>
          <w:cs/>
        </w:rPr>
        <w:t xml:space="preserve">  </w:t>
      </w:r>
    </w:p>
    <w:p w:rsidR="00C12863" w:rsidRPr="000B0F16" w:rsidRDefault="00C12863" w:rsidP="00C12863">
      <w:pPr>
        <w:jc w:val="center"/>
        <w:rPr>
          <w:cs/>
        </w:rPr>
      </w:pPr>
      <w:r>
        <w:rPr>
          <w:rFonts w:hint="cs"/>
          <w:cs/>
        </w:rPr>
        <w:t>(</w:t>
      </w:r>
      <w:r w:rsidR="00A76592">
        <w:rPr>
          <w:rFonts w:hint="cs"/>
          <w:cs/>
        </w:rPr>
        <w:t>ผศ.</w:t>
      </w:r>
      <w:r>
        <w:rPr>
          <w:rFonts w:hint="cs"/>
          <w:cs/>
        </w:rPr>
        <w:t>ดร.</w:t>
      </w:r>
      <w:r w:rsidR="00A76592">
        <w:rPr>
          <w:rFonts w:hint="cs"/>
          <w:cs/>
        </w:rPr>
        <w:t>ศราวุธ แสนการุณ</w:t>
      </w:r>
      <w:r>
        <w:rPr>
          <w:rFonts w:hint="cs"/>
          <w:cs/>
        </w:rPr>
        <w:t>)</w:t>
      </w:r>
    </w:p>
    <w:p w:rsidR="00C12863" w:rsidRPr="000B0F16" w:rsidRDefault="00C12863" w:rsidP="00C12863">
      <w:pPr>
        <w:jc w:val="center"/>
      </w:pPr>
    </w:p>
    <w:p w:rsidR="00F26136" w:rsidRDefault="00F26136" w:rsidP="00C12863">
      <w:pPr>
        <w:jc w:val="center"/>
      </w:pPr>
    </w:p>
    <w:p w:rsidR="00C12863" w:rsidRDefault="00C12863" w:rsidP="00C12863">
      <w:pPr>
        <w:jc w:val="center"/>
      </w:pPr>
      <w:r w:rsidRPr="000B0F16">
        <w:rPr>
          <w:cs/>
        </w:rPr>
        <w:t>วันที่</w:t>
      </w:r>
      <w:r w:rsidRPr="000B0F16">
        <w:rPr>
          <w:rtl/>
          <w:cs/>
        </w:rPr>
        <w:t>............/............</w:t>
      </w:r>
      <w:r w:rsidRPr="000B0F16">
        <w:t>/</w:t>
      </w:r>
      <w:r w:rsidRPr="000B0F16">
        <w:rPr>
          <w:rtl/>
          <w:cs/>
        </w:rPr>
        <w:t>............</w:t>
      </w:r>
    </w:p>
    <w:p w:rsidR="00581AA5" w:rsidRDefault="00581AA5" w:rsidP="0013749D">
      <w:pPr>
        <w:pStyle w:val="ListTitle"/>
      </w:pPr>
    </w:p>
    <w:p w:rsidR="00380629" w:rsidRDefault="00380629" w:rsidP="0013749D">
      <w:pPr>
        <w:pStyle w:val="ListTitle"/>
      </w:pPr>
    </w:p>
    <w:p w:rsidR="00380629" w:rsidRDefault="00380629" w:rsidP="0013749D">
      <w:pPr>
        <w:pStyle w:val="ListTitle"/>
      </w:pPr>
    </w:p>
    <w:p w:rsidR="00380629" w:rsidRDefault="00380629" w:rsidP="0013749D">
      <w:pPr>
        <w:pStyle w:val="ListTitle"/>
      </w:pPr>
    </w:p>
    <w:p w:rsidR="00D87EB1" w:rsidRPr="00380629" w:rsidRDefault="00D87EB1" w:rsidP="0013749D">
      <w:pPr>
        <w:pStyle w:val="ListTitle"/>
        <w:rPr>
          <w:lang w:val="en-US"/>
        </w:rPr>
      </w:pPr>
      <w:commentRangeStart w:id="0"/>
      <w:r w:rsidRPr="00947471">
        <w:rPr>
          <w:rFonts w:hint="cs"/>
          <w:cs/>
        </w:rPr>
        <w:lastRenderedPageBreak/>
        <w:t>กิตติกรรมประกาศ</w:t>
      </w:r>
      <w:commentRangeEnd w:id="0"/>
      <w:r w:rsidR="004E4592">
        <w:rPr>
          <w:rStyle w:val="CommentReference"/>
          <w:rFonts w:cs="Angsana New"/>
          <w:b w:val="0"/>
          <w:bCs w:val="0"/>
          <w:lang w:val="en-US"/>
        </w:rPr>
        <w:commentReference w:id="0"/>
      </w:r>
    </w:p>
    <w:p w:rsidR="00D87EB1" w:rsidRDefault="00206923" w:rsidP="00F26136"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Pr="00DC2037">
        <w:rPr>
          <w:cs/>
        </w:rPr>
        <w:t>โครงการนี้สำเร็จลุล่วงได้ด้วย</w:t>
      </w:r>
      <w:r w:rsidR="00F26136">
        <w:rPr>
          <w:rFonts w:hint="cs"/>
          <w:cs/>
        </w:rPr>
        <w:t>..............................</w:t>
      </w:r>
      <w:commentRangeStart w:id="1"/>
    </w:p>
    <w:commentRangeEnd w:id="1"/>
    <w:p w:rsidR="004E4592" w:rsidRPr="00F26136" w:rsidRDefault="001D276B" w:rsidP="00140F54">
      <w:pPr>
        <w:pStyle w:val="BodyText1"/>
        <w:rPr>
          <w:lang w:val="en-US"/>
        </w:rPr>
      </w:pPr>
      <w:r>
        <w:rPr>
          <w:rStyle w:val="CommentReference"/>
          <w:rFonts w:cs="Angsana New"/>
          <w:lang w:val="en-US"/>
        </w:rPr>
        <w:commentReference w:id="1"/>
      </w:r>
    </w:p>
    <w:p w:rsidR="004E4592" w:rsidRPr="00B85644" w:rsidRDefault="004E4592" w:rsidP="00140F54">
      <w:pPr>
        <w:pStyle w:val="BodyText1"/>
        <w:rPr>
          <w:cs/>
        </w:rPr>
      </w:pPr>
    </w:p>
    <w:p w:rsidR="004E4592" w:rsidRDefault="00483131" w:rsidP="00483131">
      <w:pPr>
        <w:pStyle w:val="Normal2"/>
        <w:jc w:val="right"/>
      </w:pPr>
      <w:r>
        <w:rPr>
          <w:rFonts w:hint="cs"/>
          <w:cs/>
        </w:rPr>
        <w:t xml:space="preserve">     </w:t>
      </w:r>
      <w:r w:rsidR="00942022">
        <w:rPr>
          <w:rFonts w:hint="cs"/>
          <w:cs/>
        </w:rPr>
        <w:t>นาย</w:t>
      </w:r>
      <w:r w:rsidR="00F26136">
        <w:rPr>
          <w:rFonts w:hint="cs"/>
          <w:cs/>
        </w:rPr>
        <w:t>/นางสาว..............................</w:t>
      </w:r>
      <w:r w:rsidRPr="00483131">
        <w:rPr>
          <w:color w:val="FFFFFF" w:themeColor="background1"/>
        </w:rPr>
        <w:t xml:space="preserve">.  </w:t>
      </w:r>
      <w:r>
        <w:t xml:space="preserve">  </w:t>
      </w:r>
    </w:p>
    <w:p w:rsidR="00FB0914" w:rsidRDefault="004E4592" w:rsidP="00483131">
      <w:pPr>
        <w:pStyle w:val="Normal2"/>
        <w:tabs>
          <w:tab w:val="right" w:pos="7290"/>
        </w:tabs>
        <w:jc w:val="right"/>
      </w:pPr>
      <w:r>
        <w:tab/>
      </w:r>
      <w:r w:rsidR="00483131">
        <w:rPr>
          <w:rFonts w:hint="cs"/>
          <w:cs/>
        </w:rPr>
        <w:t xml:space="preserve">       </w:t>
      </w:r>
      <w:r w:rsidR="00D87EB1">
        <w:rPr>
          <w:rFonts w:hint="cs"/>
          <w:cs/>
        </w:rPr>
        <w:t>วันที่</w:t>
      </w:r>
      <w:r w:rsidR="001517F3">
        <w:rPr>
          <w:rFonts w:hint="cs"/>
          <w:cs/>
        </w:rPr>
        <w:t xml:space="preserve"> </w:t>
      </w:r>
      <w:r w:rsidR="00F26136">
        <w:rPr>
          <w:rFonts w:hint="cs"/>
          <w:cs/>
        </w:rPr>
        <w:t>..............................</w:t>
      </w: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F26136" w:rsidRDefault="00F26136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p w:rsidR="00852C5E" w:rsidRDefault="00852C5E" w:rsidP="004E4592">
      <w:pPr>
        <w:pStyle w:val="Normal2"/>
        <w:tabs>
          <w:tab w:val="right" w:pos="7290"/>
        </w:tabs>
      </w:pPr>
    </w:p>
    <w:p w:rsidR="00380629" w:rsidRDefault="00380629" w:rsidP="004E4592">
      <w:pPr>
        <w:pStyle w:val="Normal2"/>
        <w:tabs>
          <w:tab w:val="right" w:pos="7290"/>
        </w:tabs>
      </w:pPr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1960"/>
        <w:gridCol w:w="421"/>
        <w:gridCol w:w="5607"/>
      </w:tblGrid>
      <w:tr w:rsidR="00F26136" w:rsidTr="00F26136">
        <w:tc>
          <w:tcPr>
            <w:tcW w:w="1960" w:type="dxa"/>
          </w:tcPr>
          <w:p w:rsidR="00F26136" w:rsidRDefault="00F26136" w:rsidP="00F26136">
            <w:r>
              <w:rPr>
                <w:rFonts w:hint="cs"/>
                <w:cs/>
              </w:rPr>
              <w:lastRenderedPageBreak/>
              <w:t>โครงงาน</w:t>
            </w:r>
          </w:p>
        </w:tc>
        <w:tc>
          <w:tcPr>
            <w:tcW w:w="421" w:type="dxa"/>
          </w:tcPr>
          <w:p w:rsidR="00F26136" w:rsidRDefault="00F26136" w:rsidP="00F26136">
            <w:r>
              <w:t>:</w:t>
            </w:r>
          </w:p>
        </w:tc>
        <w:tc>
          <w:tcPr>
            <w:tcW w:w="5607" w:type="dxa"/>
          </w:tcPr>
          <w:p w:rsidR="00F26136" w:rsidRDefault="00F26136" w:rsidP="008F0BF3">
            <w:pPr>
              <w:rPr>
                <w:cs/>
              </w:rPr>
            </w:pPr>
            <w:r>
              <w:rPr>
                <w:rFonts w:hint="cs"/>
                <w:cs/>
              </w:rPr>
              <w:t>ชื่อโครงงานภาษาไทย</w:t>
            </w:r>
          </w:p>
        </w:tc>
      </w:tr>
      <w:tr w:rsidR="00390E28" w:rsidTr="00FB0914">
        <w:tc>
          <w:tcPr>
            <w:tcW w:w="1960" w:type="dxa"/>
          </w:tcPr>
          <w:p w:rsidR="00390E28" w:rsidRDefault="00390E28" w:rsidP="00140F54">
            <w:pPr>
              <w:rPr>
                <w:cs/>
              </w:rPr>
            </w:pPr>
            <w:r>
              <w:rPr>
                <w:rFonts w:hint="cs"/>
                <w:cs/>
              </w:rPr>
              <w:t>โดย</w:t>
            </w:r>
          </w:p>
        </w:tc>
        <w:tc>
          <w:tcPr>
            <w:tcW w:w="421" w:type="dxa"/>
          </w:tcPr>
          <w:p w:rsidR="00390E28" w:rsidRDefault="00390E28" w:rsidP="00140F54">
            <w:r>
              <w:t>:</w:t>
            </w:r>
          </w:p>
        </w:tc>
        <w:tc>
          <w:tcPr>
            <w:tcW w:w="5607" w:type="dxa"/>
          </w:tcPr>
          <w:p w:rsidR="00390E28" w:rsidRDefault="00390E28" w:rsidP="00057E98">
            <w:r>
              <w:rPr>
                <w:rFonts w:hint="cs"/>
                <w:cs/>
              </w:rPr>
              <w:t>นาย</w:t>
            </w:r>
            <w:r w:rsidR="00057E98">
              <w:rPr>
                <w:rFonts w:hint="cs"/>
                <w:cs/>
              </w:rPr>
              <w:t>/นางสาว.......................</w:t>
            </w:r>
          </w:p>
        </w:tc>
      </w:tr>
      <w:tr w:rsidR="00390E28" w:rsidTr="00FB0914">
        <w:tc>
          <w:tcPr>
            <w:tcW w:w="1960" w:type="dxa"/>
          </w:tcPr>
          <w:p w:rsidR="00390E28" w:rsidRDefault="00390E28" w:rsidP="00140F54">
            <w:r>
              <w:rPr>
                <w:rFonts w:hint="cs"/>
                <w:cs/>
              </w:rPr>
              <w:t>อาจารย์ที่ปรึกษา</w:t>
            </w:r>
          </w:p>
        </w:tc>
        <w:tc>
          <w:tcPr>
            <w:tcW w:w="421" w:type="dxa"/>
          </w:tcPr>
          <w:p w:rsidR="00390E28" w:rsidRDefault="00390E28" w:rsidP="00140F54">
            <w:r>
              <w:t>:</w:t>
            </w:r>
          </w:p>
        </w:tc>
        <w:tc>
          <w:tcPr>
            <w:tcW w:w="5607" w:type="dxa"/>
          </w:tcPr>
          <w:p w:rsidR="00390E28" w:rsidRDefault="00057E98" w:rsidP="009D40F8">
            <w:r>
              <w:rPr>
                <w:rFonts w:hint="cs"/>
                <w:cs/>
              </w:rPr>
              <w:t>.................................................</w:t>
            </w:r>
          </w:p>
        </w:tc>
      </w:tr>
      <w:tr w:rsidR="00390E28" w:rsidTr="00FB0914">
        <w:tc>
          <w:tcPr>
            <w:tcW w:w="1960" w:type="dxa"/>
          </w:tcPr>
          <w:p w:rsidR="00390E28" w:rsidRDefault="00390E28" w:rsidP="00140F54">
            <w:r>
              <w:rPr>
                <w:rFonts w:hint="cs"/>
                <w:cs/>
              </w:rPr>
              <w:t>ระดับการศึกษา</w:t>
            </w:r>
          </w:p>
        </w:tc>
        <w:tc>
          <w:tcPr>
            <w:tcW w:w="421" w:type="dxa"/>
          </w:tcPr>
          <w:p w:rsidR="00390E28" w:rsidRDefault="00390E28" w:rsidP="00140F54">
            <w:r>
              <w:t>:</w:t>
            </w:r>
          </w:p>
        </w:tc>
        <w:tc>
          <w:tcPr>
            <w:tcW w:w="5607" w:type="dxa"/>
          </w:tcPr>
          <w:p w:rsidR="00390E28" w:rsidRDefault="00390E28" w:rsidP="00140F54">
            <w:r>
              <w:rPr>
                <w:rFonts w:hint="cs"/>
                <w:cs/>
              </w:rPr>
              <w:t>วิทยาศาสตรบัณฑิต สาขาวิทยาการคอมพิวเตอร์</w:t>
            </w:r>
          </w:p>
        </w:tc>
      </w:tr>
      <w:tr w:rsidR="00390E28" w:rsidTr="00FB0914">
        <w:trPr>
          <w:trHeight w:val="477"/>
        </w:trPr>
        <w:tc>
          <w:tcPr>
            <w:tcW w:w="1960" w:type="dxa"/>
          </w:tcPr>
          <w:p w:rsidR="00390E28" w:rsidRPr="008E7C53" w:rsidRDefault="00390E28" w:rsidP="00140F54">
            <w:r>
              <w:rPr>
                <w:rFonts w:hint="cs"/>
                <w:cs/>
              </w:rPr>
              <w:t>ปีการศึกษา</w:t>
            </w:r>
          </w:p>
        </w:tc>
        <w:tc>
          <w:tcPr>
            <w:tcW w:w="421" w:type="dxa"/>
          </w:tcPr>
          <w:p w:rsidR="00390E28" w:rsidRDefault="00390E28" w:rsidP="00140F54">
            <w:r>
              <w:t>:</w:t>
            </w:r>
          </w:p>
        </w:tc>
        <w:tc>
          <w:tcPr>
            <w:tcW w:w="5607" w:type="dxa"/>
          </w:tcPr>
          <w:p w:rsidR="00390E28" w:rsidRDefault="00390E28" w:rsidP="00CE2EE0">
            <w:r>
              <w:rPr>
                <w:rFonts w:hint="cs"/>
                <w:cs/>
              </w:rPr>
              <w:t>25</w:t>
            </w:r>
            <w:r w:rsidR="00FB65F7">
              <w:t>5</w:t>
            </w:r>
            <w:r w:rsidR="00CE2EE0">
              <w:t>8</w:t>
            </w:r>
          </w:p>
        </w:tc>
      </w:tr>
      <w:tr w:rsidR="00F72FF1" w:rsidTr="00FB0914">
        <w:trPr>
          <w:trHeight w:val="477"/>
        </w:trPr>
        <w:tc>
          <w:tcPr>
            <w:tcW w:w="1960" w:type="dxa"/>
          </w:tcPr>
          <w:p w:rsidR="00F72FF1" w:rsidRDefault="003B1F88" w:rsidP="00140F54">
            <w:pPr>
              <w:rPr>
                <w:noProof/>
              </w:rPr>
            </w:pPr>
            <w:r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3" o:spid="_x0000_s1026" type="#_x0000_t32" style="position:absolute;left:0;text-align:left;margin-left:-24.15pt;margin-top:1.95pt;width:422.5pt;height:0;z-index:2516331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"/>
              </w:pict>
            </w:r>
          </w:p>
        </w:tc>
        <w:tc>
          <w:tcPr>
            <w:tcW w:w="421" w:type="dxa"/>
          </w:tcPr>
          <w:p w:rsidR="00F72FF1" w:rsidRDefault="00F72FF1" w:rsidP="00140F54"/>
        </w:tc>
        <w:tc>
          <w:tcPr>
            <w:tcW w:w="5607" w:type="dxa"/>
          </w:tcPr>
          <w:p w:rsidR="00F72FF1" w:rsidRDefault="00F72FF1" w:rsidP="00140F54">
            <w:pPr>
              <w:rPr>
                <w:cs/>
              </w:rPr>
            </w:pPr>
          </w:p>
        </w:tc>
      </w:tr>
    </w:tbl>
    <w:p w:rsidR="00927A82" w:rsidRPr="007718BE" w:rsidRDefault="00390E28" w:rsidP="00CE3BC8">
      <w:pPr>
        <w:pStyle w:val="Normal2"/>
        <w:jc w:val="center"/>
        <w:rPr>
          <w:b/>
          <w:bCs/>
          <w:sz w:val="40"/>
          <w:szCs w:val="40"/>
        </w:rPr>
      </w:pPr>
      <w:r w:rsidRPr="007718BE">
        <w:rPr>
          <w:rFonts w:hint="cs"/>
          <w:b/>
          <w:bCs/>
          <w:sz w:val="36"/>
          <w:szCs w:val="36"/>
          <w:cs/>
        </w:rPr>
        <w:t>บทคัดย่อ</w:t>
      </w:r>
    </w:p>
    <w:p w:rsidR="00927A82" w:rsidRPr="00DC2037" w:rsidRDefault="00927A82" w:rsidP="00927A82">
      <w:pPr>
        <w:jc w:val="center"/>
        <w:rPr>
          <w:b/>
          <w:bCs/>
          <w:sz w:val="18"/>
          <w:szCs w:val="18"/>
        </w:rPr>
      </w:pPr>
    </w:p>
    <w:p w:rsidR="00057E98" w:rsidRPr="00F26136" w:rsidRDefault="00927A82" w:rsidP="00057E98">
      <w:pPr>
        <w:jc w:val="both"/>
        <w:rPr>
          <w:cs/>
        </w:rPr>
      </w:pPr>
      <w:r w:rsidRPr="00DC2037">
        <w:rPr>
          <w:b/>
          <w:bCs/>
          <w:cs/>
        </w:rPr>
        <w:tab/>
      </w:r>
      <w:r w:rsidR="00F26136">
        <w:rPr>
          <w:rFonts w:eastAsia="Times New Roman" w:hint="cs"/>
          <w:cs/>
        </w:rPr>
        <w:t xml:space="preserve">อธิบายโดยย่อเกี่ยวกับโครงงาน เช่นโครงงานนี้คืออะไร ความสามารถเด่นๆ  </w:t>
      </w:r>
      <w:r w:rsidR="00884CA8">
        <w:rPr>
          <w:rFonts w:eastAsia="Times New Roman" w:hint="cs"/>
          <w:cs/>
        </w:rPr>
        <w:t>นั่นคือ</w:t>
      </w:r>
      <w:r w:rsidR="00F26136">
        <w:rPr>
          <w:rFonts w:eastAsia="Times New Roman" w:hint="cs"/>
          <w:cs/>
        </w:rPr>
        <w:t xml:space="preserve">แสดงให้เห็น </w:t>
      </w:r>
      <w:r w:rsidR="00F26136">
        <w:rPr>
          <w:rFonts w:eastAsia="Times New Roman"/>
        </w:rPr>
        <w:t xml:space="preserve">highlight </w:t>
      </w:r>
      <w:r w:rsidR="00884CA8">
        <w:rPr>
          <w:rFonts w:eastAsia="Times New Roman" w:hint="cs"/>
          <w:cs/>
        </w:rPr>
        <w:t>ของโครงงาน ไม่บรรยายเยิ่นเย้อ</w:t>
      </w:r>
    </w:p>
    <w:p w:rsidR="00FB65F7" w:rsidRDefault="00FB65F7" w:rsidP="00FB65F7">
      <w:pPr>
        <w:jc w:val="both"/>
      </w:pPr>
    </w:p>
    <w:p w:rsidR="006318EB" w:rsidRDefault="00FB65F7" w:rsidP="00FB65F7">
      <w:pPr>
        <w:jc w:val="left"/>
      </w:pPr>
      <w:r w:rsidRPr="00FB65F7">
        <w:br/>
      </w:r>
      <w:r w:rsidR="005F35D4">
        <w:rPr>
          <w:rFonts w:hint="cs"/>
          <w:cs/>
        </w:rPr>
        <w:t>คำ</w:t>
      </w:r>
      <w:r w:rsidRPr="00FB65F7">
        <w:rPr>
          <w:cs/>
        </w:rPr>
        <w:t xml:space="preserve">สำคัญ: </w:t>
      </w:r>
      <w:r w:rsidR="00884CA8">
        <w:rPr>
          <w:rFonts w:hint="cs"/>
          <w:cs/>
        </w:rPr>
        <w:t>................................</w:t>
      </w:r>
    </w:p>
    <w:p w:rsidR="00852C5E" w:rsidRDefault="00852C5E" w:rsidP="0013749D">
      <w:pPr>
        <w:pStyle w:val="ListTitle"/>
        <w:rPr>
          <w:cs/>
        </w:rPr>
      </w:pPr>
    </w:p>
    <w:p w:rsidR="00852C5E" w:rsidRDefault="00852C5E">
      <w:pPr>
        <w:keepNext w:val="0"/>
        <w:contextualSpacing w:val="0"/>
        <w:jc w:val="left"/>
        <w:rPr>
          <w:b/>
          <w:bCs/>
          <w:sz w:val="52"/>
          <w:szCs w:val="48"/>
          <w:cs/>
          <w:lang w:val="en-GB"/>
        </w:rPr>
      </w:pPr>
      <w:r>
        <w:rPr>
          <w:cs/>
        </w:rPr>
        <w:br w:type="page"/>
      </w:r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1960"/>
        <w:gridCol w:w="421"/>
        <w:gridCol w:w="5607"/>
      </w:tblGrid>
      <w:tr w:rsidR="00852C5E" w:rsidTr="006C164C">
        <w:tc>
          <w:tcPr>
            <w:tcW w:w="1960" w:type="dxa"/>
          </w:tcPr>
          <w:p w:rsidR="00852C5E" w:rsidRDefault="00852C5E" w:rsidP="006C164C">
            <w:r>
              <w:rPr>
                <w:cs/>
              </w:rPr>
              <w:lastRenderedPageBreak/>
              <w:br w:type="page"/>
            </w:r>
            <w:r>
              <w:t>Topic</w:t>
            </w:r>
          </w:p>
        </w:tc>
        <w:tc>
          <w:tcPr>
            <w:tcW w:w="421" w:type="dxa"/>
          </w:tcPr>
          <w:p w:rsidR="00852C5E" w:rsidRDefault="00852C5E" w:rsidP="006C164C">
            <w:r>
              <w:t>:</w:t>
            </w:r>
          </w:p>
        </w:tc>
        <w:tc>
          <w:tcPr>
            <w:tcW w:w="5607" w:type="dxa"/>
          </w:tcPr>
          <w:p w:rsidR="00852C5E" w:rsidRDefault="008F0BF3" w:rsidP="006C164C">
            <w:pPr>
              <w:rPr>
                <w:cs/>
              </w:rPr>
            </w:pPr>
            <w:r>
              <w:rPr>
                <w:rFonts w:hint="cs"/>
                <w:cs/>
              </w:rPr>
              <w:t>...............................................</w:t>
            </w:r>
          </w:p>
        </w:tc>
      </w:tr>
      <w:tr w:rsidR="00852C5E" w:rsidTr="006C164C">
        <w:tc>
          <w:tcPr>
            <w:tcW w:w="1960" w:type="dxa"/>
          </w:tcPr>
          <w:p w:rsidR="00852C5E" w:rsidRDefault="00852C5E" w:rsidP="006C164C">
            <w:pPr>
              <w:rPr>
                <w:cs/>
              </w:rPr>
            </w:pPr>
            <w:r>
              <w:t>Author</w:t>
            </w:r>
          </w:p>
        </w:tc>
        <w:tc>
          <w:tcPr>
            <w:tcW w:w="421" w:type="dxa"/>
          </w:tcPr>
          <w:p w:rsidR="00852C5E" w:rsidRDefault="00852C5E" w:rsidP="006C164C">
            <w:r>
              <w:t>:</w:t>
            </w:r>
          </w:p>
        </w:tc>
        <w:tc>
          <w:tcPr>
            <w:tcW w:w="5607" w:type="dxa"/>
          </w:tcPr>
          <w:p w:rsidR="00852C5E" w:rsidRDefault="008F0BF3" w:rsidP="006C164C">
            <w:r>
              <w:rPr>
                <w:rFonts w:hint="cs"/>
                <w:cs/>
              </w:rPr>
              <w:t>...............................................</w:t>
            </w:r>
          </w:p>
        </w:tc>
      </w:tr>
      <w:tr w:rsidR="00852C5E" w:rsidTr="006C164C">
        <w:tc>
          <w:tcPr>
            <w:tcW w:w="1960" w:type="dxa"/>
          </w:tcPr>
          <w:p w:rsidR="00852C5E" w:rsidRDefault="00852C5E" w:rsidP="006C164C">
            <w:r>
              <w:t>Adviser</w:t>
            </w:r>
          </w:p>
        </w:tc>
        <w:tc>
          <w:tcPr>
            <w:tcW w:w="421" w:type="dxa"/>
          </w:tcPr>
          <w:p w:rsidR="00852C5E" w:rsidRDefault="00852C5E" w:rsidP="006C164C">
            <w:r>
              <w:t>:</w:t>
            </w:r>
          </w:p>
        </w:tc>
        <w:tc>
          <w:tcPr>
            <w:tcW w:w="5607" w:type="dxa"/>
          </w:tcPr>
          <w:p w:rsidR="00852C5E" w:rsidRDefault="008F0BF3" w:rsidP="006C164C">
            <w:r>
              <w:rPr>
                <w:rFonts w:hint="cs"/>
                <w:cs/>
              </w:rPr>
              <w:t>...............................................</w:t>
            </w:r>
          </w:p>
        </w:tc>
      </w:tr>
      <w:tr w:rsidR="00852C5E" w:rsidTr="006C164C">
        <w:tc>
          <w:tcPr>
            <w:tcW w:w="1960" w:type="dxa"/>
          </w:tcPr>
          <w:p w:rsidR="00852C5E" w:rsidRDefault="00852C5E" w:rsidP="006C164C">
            <w:r>
              <w:t>Degree</w:t>
            </w:r>
          </w:p>
        </w:tc>
        <w:tc>
          <w:tcPr>
            <w:tcW w:w="421" w:type="dxa"/>
          </w:tcPr>
          <w:p w:rsidR="00852C5E" w:rsidRDefault="00852C5E" w:rsidP="006C164C">
            <w:r>
              <w:t>:</w:t>
            </w:r>
          </w:p>
        </w:tc>
        <w:tc>
          <w:tcPr>
            <w:tcW w:w="5607" w:type="dxa"/>
          </w:tcPr>
          <w:p w:rsidR="00852C5E" w:rsidRDefault="00852C5E" w:rsidP="006C164C">
            <w:r>
              <w:t>Bachelor of Science (Computer Science)</w:t>
            </w:r>
          </w:p>
        </w:tc>
      </w:tr>
      <w:tr w:rsidR="00852C5E" w:rsidTr="006C164C">
        <w:trPr>
          <w:trHeight w:val="477"/>
        </w:trPr>
        <w:tc>
          <w:tcPr>
            <w:tcW w:w="1960" w:type="dxa"/>
          </w:tcPr>
          <w:p w:rsidR="00852C5E" w:rsidRPr="008E7C53" w:rsidRDefault="00852C5E" w:rsidP="006C164C">
            <w:r>
              <w:t>Year</w:t>
            </w:r>
          </w:p>
        </w:tc>
        <w:tc>
          <w:tcPr>
            <w:tcW w:w="421" w:type="dxa"/>
          </w:tcPr>
          <w:p w:rsidR="00852C5E" w:rsidRDefault="00852C5E" w:rsidP="006C164C">
            <w:r>
              <w:t>:</w:t>
            </w:r>
          </w:p>
        </w:tc>
        <w:tc>
          <w:tcPr>
            <w:tcW w:w="5607" w:type="dxa"/>
          </w:tcPr>
          <w:p w:rsidR="00852C5E" w:rsidRDefault="00852C5E" w:rsidP="00930FD9">
            <w:r>
              <w:t>201</w:t>
            </w:r>
            <w:r w:rsidR="00930FD9">
              <w:t>5</w:t>
            </w:r>
          </w:p>
        </w:tc>
      </w:tr>
      <w:tr w:rsidR="00852C5E" w:rsidTr="006C164C">
        <w:trPr>
          <w:trHeight w:val="477"/>
        </w:trPr>
        <w:tc>
          <w:tcPr>
            <w:tcW w:w="1960" w:type="dxa"/>
          </w:tcPr>
          <w:p w:rsidR="00852C5E" w:rsidRDefault="003B1F88" w:rsidP="006C164C">
            <w:pPr>
              <w:rPr>
                <w:noProof/>
              </w:rPr>
            </w:pPr>
            <w:r>
              <w:rPr>
                <w:noProof/>
              </w:rPr>
              <w:pict>
                <v:shape id="_x0000_s1186" type="#_x0000_t32" style="position:absolute;left:0;text-align:left;margin-left:-24.15pt;margin-top:1.95pt;width:422.5pt;height:0;z-index:2519628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"/>
              </w:pict>
            </w:r>
          </w:p>
        </w:tc>
        <w:tc>
          <w:tcPr>
            <w:tcW w:w="421" w:type="dxa"/>
          </w:tcPr>
          <w:p w:rsidR="00852C5E" w:rsidRDefault="00852C5E" w:rsidP="006C164C"/>
        </w:tc>
        <w:tc>
          <w:tcPr>
            <w:tcW w:w="5607" w:type="dxa"/>
          </w:tcPr>
          <w:p w:rsidR="00852C5E" w:rsidRDefault="00852C5E" w:rsidP="006C164C">
            <w:pPr>
              <w:rPr>
                <w:cs/>
              </w:rPr>
            </w:pPr>
          </w:p>
        </w:tc>
      </w:tr>
    </w:tbl>
    <w:p w:rsidR="00852C5E" w:rsidRPr="000A59A0" w:rsidRDefault="00852C5E" w:rsidP="00852C5E">
      <w:pPr>
        <w:jc w:val="center"/>
        <w:rPr>
          <w:b/>
          <w:bCs/>
        </w:rPr>
      </w:pPr>
      <w:r w:rsidRPr="000A59A0">
        <w:rPr>
          <w:b/>
          <w:bCs/>
        </w:rPr>
        <w:t>Abstract</w:t>
      </w:r>
    </w:p>
    <w:p w:rsidR="008F0BF3" w:rsidRDefault="00852C5E" w:rsidP="008F0BF3">
      <w:pPr>
        <w:rPr>
          <w:sz w:val="36"/>
          <w:szCs w:val="36"/>
        </w:rPr>
      </w:pPr>
      <w:r w:rsidRPr="00852C5E">
        <w:rPr>
          <w:sz w:val="36"/>
          <w:szCs w:val="36"/>
          <w:cs/>
        </w:rPr>
        <w:tab/>
      </w:r>
    </w:p>
    <w:p w:rsidR="00852C5E" w:rsidRPr="000A59A0" w:rsidRDefault="008F0BF3" w:rsidP="008F0BF3">
      <w:pPr>
        <w:ind w:firstLine="720"/>
      </w:pPr>
      <w:r>
        <w:rPr>
          <w:rFonts w:hint="cs"/>
          <w:cs/>
        </w:rPr>
        <w:t>กรุณาตรวจสอบความถูกต้องของการใช้ภาษาอย่างเคร่งครัด</w:t>
      </w:r>
    </w:p>
    <w:p w:rsidR="000A59A0" w:rsidRPr="000A59A0" w:rsidRDefault="000A59A0" w:rsidP="000A59A0"/>
    <w:p w:rsidR="00852C5E" w:rsidRPr="000A59A0" w:rsidRDefault="00852C5E" w:rsidP="000A59A0">
      <w:pPr>
        <w:rPr>
          <w:cs/>
        </w:rPr>
      </w:pPr>
      <w:r w:rsidRPr="000A59A0">
        <w:rPr>
          <w:b/>
          <w:bCs/>
        </w:rPr>
        <w:t>Keywords:</w:t>
      </w:r>
      <w:r w:rsidR="008F0BF3">
        <w:t xml:space="preserve"> </w:t>
      </w:r>
      <w:r w:rsidR="008F0BF3">
        <w:rPr>
          <w:rFonts w:hint="cs"/>
          <w:cs/>
        </w:rPr>
        <w:t>........................................................................</w:t>
      </w:r>
    </w:p>
    <w:p w:rsidR="00852C5E" w:rsidRPr="00852C5E" w:rsidRDefault="00852C5E" w:rsidP="00852C5E">
      <w:pPr>
        <w:rPr>
          <w:cs/>
          <w:lang w:val="en-GB"/>
        </w:rPr>
      </w:pPr>
    </w:p>
    <w:p w:rsidR="004C2DF5" w:rsidRDefault="003955C0" w:rsidP="0013749D">
      <w:pPr>
        <w:pStyle w:val="ListTitle"/>
        <w:rPr>
          <w:lang w:val="en-US"/>
        </w:rPr>
      </w:pPr>
      <w:r w:rsidRPr="00852C5E">
        <w:rPr>
          <w:cs/>
        </w:rPr>
        <w:br w:type="page"/>
      </w:r>
      <w:commentRangeStart w:id="2"/>
      <w:r w:rsidR="004C2DF5" w:rsidRPr="006318EB">
        <w:rPr>
          <w:cs/>
        </w:rPr>
        <w:lastRenderedPageBreak/>
        <w:t>ส</w:t>
      </w:r>
      <w:r w:rsidR="004C2DF5" w:rsidRPr="006318EB">
        <w:rPr>
          <w:rFonts w:hint="cs"/>
          <w:cs/>
        </w:rPr>
        <w:t>า</w:t>
      </w:r>
      <w:r w:rsidR="004C2DF5" w:rsidRPr="006318EB">
        <w:rPr>
          <w:cs/>
        </w:rPr>
        <w:t>รบัญ</w:t>
      </w:r>
      <w:commentRangeEnd w:id="2"/>
      <w:r>
        <w:rPr>
          <w:rStyle w:val="CommentReference"/>
          <w:rFonts w:cs="Angsana New"/>
          <w:b w:val="0"/>
          <w:bCs w:val="0"/>
          <w:lang w:val="en-US"/>
        </w:rPr>
        <w:commentReference w:id="2"/>
      </w:r>
    </w:p>
    <w:p w:rsidR="004E259D" w:rsidRDefault="004E259D" w:rsidP="0013749D">
      <w:pPr>
        <w:pStyle w:val="ListTitle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63"/>
        <w:gridCol w:w="667"/>
      </w:tblGrid>
      <w:tr w:rsidR="00BB725E" w:rsidTr="002F7C1F">
        <w:tc>
          <w:tcPr>
            <w:tcW w:w="7763" w:type="dxa"/>
          </w:tcPr>
          <w:p w:rsidR="00BB725E" w:rsidRDefault="00BB725E" w:rsidP="004E259D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บทที่  </w:t>
            </w:r>
            <w:r>
              <w:t xml:space="preserve">1. </w:t>
            </w:r>
            <w:r>
              <w:rPr>
                <w:rFonts w:hint="cs"/>
                <w:cs/>
              </w:rPr>
              <w:t>บทนำ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</w:pPr>
            <w:r>
              <w:t>1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4E259D">
            <w:pPr>
              <w:ind w:left="567"/>
              <w:rPr>
                <w:cs/>
              </w:rPr>
            </w:pPr>
            <w:r>
              <w:t xml:space="preserve">1.1  </w:t>
            </w:r>
            <w:r>
              <w:rPr>
                <w:rFonts w:hint="cs"/>
                <w:cs/>
              </w:rPr>
              <w:t>ที่มาและเหตุผล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</w:pPr>
            <w:r>
              <w:t>1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4E259D">
            <w:pPr>
              <w:ind w:left="567"/>
              <w:rPr>
                <w:cs/>
              </w:rPr>
            </w:pPr>
            <w:r>
              <w:t xml:space="preserve">1.2  </w:t>
            </w:r>
            <w:r>
              <w:rPr>
                <w:rFonts w:hint="cs"/>
                <w:cs/>
              </w:rPr>
              <w:t>วัตถุประสงค์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</w:pPr>
            <w:r>
              <w:t>2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4E259D">
            <w:pPr>
              <w:ind w:left="567"/>
              <w:rPr>
                <w:cs/>
              </w:rPr>
            </w:pPr>
            <w:r>
              <w:t xml:space="preserve">1.3  </w:t>
            </w:r>
            <w:r>
              <w:rPr>
                <w:rFonts w:hint="cs"/>
                <w:cs/>
              </w:rPr>
              <w:t>ขอบเขตของโครงงาน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</w:pPr>
            <w:r>
              <w:t>2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4E259D">
            <w:pPr>
              <w:ind w:left="567"/>
              <w:rPr>
                <w:cs/>
              </w:rPr>
            </w:pPr>
            <w:r>
              <w:t xml:space="preserve">1.4  </w:t>
            </w:r>
            <w:r>
              <w:rPr>
                <w:rFonts w:hint="cs"/>
                <w:cs/>
              </w:rPr>
              <w:t>ประโยชน์ที่คาดว่าจะได้รับ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</w:pPr>
            <w:r>
              <w:t>2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4E259D">
            <w:pPr>
              <w:ind w:left="567"/>
              <w:rPr>
                <w:cs/>
              </w:rPr>
            </w:pPr>
            <w:r>
              <w:t xml:space="preserve">1.5  </w:t>
            </w:r>
            <w:r>
              <w:rPr>
                <w:rFonts w:hint="cs"/>
                <w:cs/>
              </w:rPr>
              <w:t>เครื่องมือที่ใช้ในการพัฒนา</w:t>
            </w:r>
          </w:p>
        </w:tc>
        <w:tc>
          <w:tcPr>
            <w:tcW w:w="667" w:type="dxa"/>
          </w:tcPr>
          <w:p w:rsidR="00BB725E" w:rsidRDefault="00BB725E" w:rsidP="009D1886">
            <w:pPr>
              <w:jc w:val="center"/>
            </w:pPr>
            <w:r>
              <w:t>2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4E259D">
            <w:pPr>
              <w:ind w:left="567"/>
              <w:rPr>
                <w:cs/>
              </w:rPr>
            </w:pPr>
            <w:r>
              <w:rPr>
                <w:rFonts w:hint="cs"/>
                <w:cs/>
              </w:rPr>
              <w:t>1.6  ขั้นตอนการดำเนินงาน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</w:pPr>
            <w:r>
              <w:rPr>
                <w:rFonts w:hint="cs"/>
                <w:cs/>
              </w:rPr>
              <w:t>3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242D0C">
            <w:pPr>
              <w:rPr>
                <w:cs/>
              </w:rPr>
            </w:pPr>
            <w:r>
              <w:rPr>
                <w:rFonts w:hint="cs"/>
                <w:cs/>
              </w:rPr>
              <w:t>บทที่  2. ทฤษฎีที่เกี่ยวข้อง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4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C71367">
            <w:pPr>
              <w:ind w:left="567"/>
              <w:rPr>
                <w:cs/>
              </w:rPr>
            </w:pPr>
            <w:r>
              <w:rPr>
                <w:rFonts w:hint="cs"/>
                <w:cs/>
              </w:rPr>
              <w:t>2.1  ระบบปฏิบัติการแอนดรอยด์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4</w:t>
            </w:r>
          </w:p>
        </w:tc>
      </w:tr>
      <w:tr w:rsidR="00BB725E" w:rsidTr="002F7C1F">
        <w:tc>
          <w:tcPr>
            <w:tcW w:w="7763" w:type="dxa"/>
          </w:tcPr>
          <w:p w:rsidR="00BB725E" w:rsidRDefault="00A2626A" w:rsidP="00FF2187">
            <w:pPr>
              <w:ind w:left="567"/>
            </w:pPr>
            <w:r>
              <w:rPr>
                <w:rFonts w:hint="cs"/>
                <w:cs/>
              </w:rPr>
              <w:t>.....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  <w:rPr>
                <w:cs/>
              </w:rPr>
            </w:pPr>
          </w:p>
        </w:tc>
      </w:tr>
      <w:tr w:rsidR="00BB725E" w:rsidTr="002F7C1F">
        <w:tc>
          <w:tcPr>
            <w:tcW w:w="7763" w:type="dxa"/>
          </w:tcPr>
          <w:p w:rsidR="00BB725E" w:rsidRDefault="00BB725E" w:rsidP="001229F3">
            <w:pPr>
              <w:rPr>
                <w:cs/>
              </w:rPr>
            </w:pPr>
            <w:r>
              <w:rPr>
                <w:rFonts w:hint="cs"/>
                <w:cs/>
              </w:rPr>
              <w:t>บทที่  3. การวิเคราะห์และออกแบบระบบ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</w:pPr>
            <w:r>
              <w:t>19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1229F3">
            <w:pPr>
              <w:ind w:left="567"/>
              <w:rPr>
                <w:cs/>
              </w:rPr>
            </w:pPr>
            <w:r>
              <w:rPr>
                <w:rFonts w:hint="cs"/>
                <w:cs/>
              </w:rPr>
              <w:t>3.1  รายละเอียดของเกม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  <w:rPr>
                <w:cs/>
              </w:rPr>
            </w:pPr>
            <w:r>
              <w:t>19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1229F3">
            <w:pPr>
              <w:ind w:left="567"/>
            </w:pPr>
            <w:r>
              <w:rPr>
                <w:rFonts w:hint="cs"/>
                <w:cs/>
              </w:rPr>
              <w:t xml:space="preserve">3.2  </w:t>
            </w:r>
            <w:r>
              <w:t>Software Requirements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  <w:rPr>
                <w:cs/>
              </w:rPr>
            </w:pPr>
            <w:r>
              <w:t>23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1229F3">
            <w:pPr>
              <w:ind w:left="567"/>
              <w:rPr>
                <w:cs/>
              </w:rPr>
            </w:pPr>
            <w:r>
              <w:t>3.3  User Interface Design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</w:pPr>
            <w:r>
              <w:t>23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1229F3">
            <w:pPr>
              <w:ind w:left="567"/>
            </w:pPr>
            <w:r>
              <w:rPr>
                <w:rFonts w:hint="cs"/>
                <w:cs/>
              </w:rPr>
              <w:t xml:space="preserve">3.4  </w:t>
            </w:r>
            <w:r>
              <w:t>Use Case Diagram</w:t>
            </w:r>
          </w:p>
        </w:tc>
        <w:tc>
          <w:tcPr>
            <w:tcW w:w="667" w:type="dxa"/>
          </w:tcPr>
          <w:p w:rsidR="00BB725E" w:rsidRDefault="00BB725E" w:rsidP="009F071C">
            <w:pPr>
              <w:jc w:val="center"/>
              <w:rPr>
                <w:cs/>
              </w:rPr>
            </w:pPr>
            <w:r>
              <w:t>37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1229F3">
            <w:pPr>
              <w:ind w:left="567"/>
              <w:rPr>
                <w:cs/>
              </w:rPr>
            </w:pPr>
            <w:r>
              <w:t>3.5  Class Diagram</w:t>
            </w:r>
          </w:p>
        </w:tc>
        <w:tc>
          <w:tcPr>
            <w:tcW w:w="667" w:type="dxa"/>
          </w:tcPr>
          <w:p w:rsidR="00BB725E" w:rsidRDefault="00AC0986" w:rsidP="009F071C">
            <w:pPr>
              <w:jc w:val="center"/>
            </w:pPr>
            <w:r>
              <w:t>40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FF2187">
            <w:pPr>
              <w:ind w:left="567"/>
            </w:pPr>
            <w:r>
              <w:t>3.6  State Diagram</w:t>
            </w:r>
          </w:p>
        </w:tc>
        <w:tc>
          <w:tcPr>
            <w:tcW w:w="667" w:type="dxa"/>
          </w:tcPr>
          <w:p w:rsidR="00BB725E" w:rsidRDefault="00BB725E" w:rsidP="00AC0986">
            <w:pPr>
              <w:jc w:val="center"/>
            </w:pPr>
            <w:r>
              <w:t>4</w:t>
            </w:r>
            <w:r w:rsidR="00AC0986">
              <w:t>2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4B3CA9">
            <w:pPr>
              <w:ind w:left="567"/>
              <w:rPr>
                <w:cs/>
              </w:rPr>
            </w:pPr>
            <w:r>
              <w:t xml:space="preserve">3.7  </w:t>
            </w:r>
            <w:r>
              <w:rPr>
                <w:rFonts w:hint="cs"/>
                <w:cs/>
              </w:rPr>
              <w:t>การออกแบบฐานข้อมูล</w:t>
            </w:r>
          </w:p>
        </w:tc>
        <w:tc>
          <w:tcPr>
            <w:tcW w:w="667" w:type="dxa"/>
          </w:tcPr>
          <w:p w:rsidR="00BB725E" w:rsidRDefault="00BB725E" w:rsidP="00AC0986">
            <w:pPr>
              <w:jc w:val="center"/>
            </w:pPr>
            <w:r>
              <w:t>4</w:t>
            </w:r>
            <w:r w:rsidR="00AC0986">
              <w:t>9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1229F3">
            <w:r>
              <w:rPr>
                <w:rFonts w:hint="cs"/>
                <w:cs/>
              </w:rPr>
              <w:t>บทที่  4. การสร้างระบบงาน</w:t>
            </w:r>
          </w:p>
        </w:tc>
        <w:tc>
          <w:tcPr>
            <w:tcW w:w="667" w:type="dxa"/>
          </w:tcPr>
          <w:p w:rsidR="00BB725E" w:rsidRPr="001229F3" w:rsidRDefault="00BB725E" w:rsidP="00AC0986">
            <w:pPr>
              <w:jc w:val="center"/>
            </w:pPr>
            <w:r>
              <w:t>5</w:t>
            </w:r>
            <w:r w:rsidR="00AC0986">
              <w:t>9</w:t>
            </w:r>
          </w:p>
        </w:tc>
      </w:tr>
      <w:tr w:rsidR="00BB725E" w:rsidTr="002F7C1F">
        <w:tc>
          <w:tcPr>
            <w:tcW w:w="7763" w:type="dxa"/>
          </w:tcPr>
          <w:p w:rsidR="00BB725E" w:rsidRPr="00E24FA5" w:rsidRDefault="00BB725E" w:rsidP="001229F3">
            <w:pPr>
              <w:ind w:left="567"/>
            </w:pPr>
            <w:r>
              <w:rPr>
                <w:rFonts w:hint="cs"/>
                <w:cs/>
              </w:rPr>
              <w:t xml:space="preserve">4.1  ส่วนการเพิ่มไลบรารี่ </w:t>
            </w:r>
            <w:proofErr w:type="spellStart"/>
            <w:r>
              <w:t>AndEngine</w:t>
            </w:r>
            <w:proofErr w:type="spellEnd"/>
          </w:p>
        </w:tc>
        <w:tc>
          <w:tcPr>
            <w:tcW w:w="667" w:type="dxa"/>
          </w:tcPr>
          <w:p w:rsidR="00BB725E" w:rsidRDefault="00BB725E" w:rsidP="00AC0986">
            <w:pPr>
              <w:jc w:val="center"/>
            </w:pPr>
            <w:r>
              <w:t>5</w:t>
            </w:r>
            <w:r w:rsidR="00AC0986">
              <w:t>9</w:t>
            </w:r>
          </w:p>
        </w:tc>
      </w:tr>
      <w:tr w:rsidR="00BB725E" w:rsidTr="002F7C1F">
        <w:tc>
          <w:tcPr>
            <w:tcW w:w="7763" w:type="dxa"/>
          </w:tcPr>
          <w:p w:rsidR="00BB725E" w:rsidRDefault="00A2626A" w:rsidP="001229F3">
            <w:pPr>
              <w:ind w:left="567"/>
              <w:rPr>
                <w:cs/>
              </w:rPr>
            </w:pPr>
            <w:r>
              <w:rPr>
                <w:rFonts w:hint="cs"/>
                <w:cs/>
              </w:rPr>
              <w:t>.....</w:t>
            </w:r>
          </w:p>
        </w:tc>
        <w:tc>
          <w:tcPr>
            <w:tcW w:w="667" w:type="dxa"/>
          </w:tcPr>
          <w:p w:rsidR="00BB725E" w:rsidRDefault="00BB725E" w:rsidP="00AC0986">
            <w:pPr>
              <w:jc w:val="center"/>
              <w:rPr>
                <w:cs/>
              </w:rPr>
            </w:pPr>
          </w:p>
        </w:tc>
      </w:tr>
      <w:tr w:rsidR="00BB725E" w:rsidTr="002F7C1F">
        <w:tc>
          <w:tcPr>
            <w:tcW w:w="7763" w:type="dxa"/>
          </w:tcPr>
          <w:p w:rsidR="00BB725E" w:rsidRDefault="00BB725E" w:rsidP="009B733B">
            <w:pPr>
              <w:rPr>
                <w:cs/>
              </w:rPr>
            </w:pPr>
            <w:r>
              <w:rPr>
                <w:rFonts w:hint="cs"/>
                <w:cs/>
              </w:rPr>
              <w:t>บทที่  5.  การทดสอบระบบ</w:t>
            </w:r>
          </w:p>
        </w:tc>
        <w:tc>
          <w:tcPr>
            <w:tcW w:w="667" w:type="dxa"/>
          </w:tcPr>
          <w:p w:rsidR="00BB725E" w:rsidRDefault="00BB725E" w:rsidP="00AC0986">
            <w:pPr>
              <w:jc w:val="center"/>
            </w:pPr>
            <w:r>
              <w:t>7</w:t>
            </w:r>
            <w:r w:rsidR="00AC0986">
              <w:t>8</w:t>
            </w:r>
          </w:p>
        </w:tc>
      </w:tr>
      <w:tr w:rsidR="00BB725E" w:rsidTr="002F7C1F">
        <w:tc>
          <w:tcPr>
            <w:tcW w:w="7763" w:type="dxa"/>
          </w:tcPr>
          <w:p w:rsidR="00BB725E" w:rsidRDefault="00BB725E" w:rsidP="003A1BF9">
            <w:pPr>
              <w:ind w:left="567"/>
            </w:pPr>
            <w:r>
              <w:t xml:space="preserve">5.1  </w:t>
            </w:r>
            <w:r>
              <w:rPr>
                <w:rFonts w:hint="cs"/>
                <w:cs/>
              </w:rPr>
              <w:t>การทดสอบการเล่นเกมตามภารกิจ</w:t>
            </w:r>
          </w:p>
        </w:tc>
        <w:tc>
          <w:tcPr>
            <w:tcW w:w="667" w:type="dxa"/>
          </w:tcPr>
          <w:p w:rsidR="00BB725E" w:rsidRDefault="00BB725E" w:rsidP="00AC0986">
            <w:pPr>
              <w:jc w:val="center"/>
            </w:pPr>
            <w:r>
              <w:t>7</w:t>
            </w:r>
            <w:r w:rsidR="00AC0986">
              <w:t>8</w:t>
            </w:r>
          </w:p>
        </w:tc>
      </w:tr>
      <w:tr w:rsidR="00BB725E" w:rsidTr="002F7C1F">
        <w:tc>
          <w:tcPr>
            <w:tcW w:w="7763" w:type="dxa"/>
          </w:tcPr>
          <w:p w:rsidR="00BB725E" w:rsidRDefault="00A2626A" w:rsidP="003A1BF9">
            <w:pPr>
              <w:ind w:left="567"/>
            </w:pPr>
            <w:r>
              <w:rPr>
                <w:rFonts w:hint="cs"/>
                <w:cs/>
              </w:rPr>
              <w:t>....</w:t>
            </w:r>
          </w:p>
        </w:tc>
        <w:tc>
          <w:tcPr>
            <w:tcW w:w="667" w:type="dxa"/>
          </w:tcPr>
          <w:p w:rsidR="00BB725E" w:rsidRDefault="00BB725E" w:rsidP="00AC0986">
            <w:pPr>
              <w:jc w:val="center"/>
            </w:pPr>
          </w:p>
        </w:tc>
      </w:tr>
      <w:tr w:rsidR="00A2626A" w:rsidTr="002F7C1F">
        <w:tc>
          <w:tcPr>
            <w:tcW w:w="7763" w:type="dxa"/>
          </w:tcPr>
          <w:p w:rsidR="00A2626A" w:rsidRDefault="00A2626A" w:rsidP="009D514D">
            <w:pPr>
              <w:rPr>
                <w:cs/>
              </w:rPr>
            </w:pPr>
            <w:r w:rsidRPr="00A2626A">
              <w:rPr>
                <w:cs/>
              </w:rPr>
              <w:t>บทที่  6. สรุปและข้อเสนอแนะ</w:t>
            </w:r>
          </w:p>
        </w:tc>
        <w:tc>
          <w:tcPr>
            <w:tcW w:w="667" w:type="dxa"/>
          </w:tcPr>
          <w:p w:rsidR="00A2626A" w:rsidRDefault="00A2626A" w:rsidP="009D514D">
            <w:pPr>
              <w:jc w:val="center"/>
            </w:pPr>
            <w:r>
              <w:t>78</w:t>
            </w:r>
          </w:p>
        </w:tc>
      </w:tr>
      <w:tr w:rsidR="00A2626A" w:rsidTr="002F7C1F">
        <w:tc>
          <w:tcPr>
            <w:tcW w:w="7763" w:type="dxa"/>
          </w:tcPr>
          <w:p w:rsidR="00A2626A" w:rsidRDefault="00A2626A" w:rsidP="00A2626A">
            <w:pPr>
              <w:ind w:left="567"/>
            </w:pPr>
            <w:r>
              <w:rPr>
                <w:cs/>
              </w:rPr>
              <w:t>6.1  สรุปความสามารถของระบบ</w:t>
            </w:r>
            <w:r>
              <w:rPr>
                <w:cs/>
              </w:rPr>
              <w:tab/>
            </w:r>
          </w:p>
          <w:p w:rsidR="00A2626A" w:rsidRDefault="00A2626A" w:rsidP="00A2626A">
            <w:pPr>
              <w:ind w:left="567"/>
            </w:pPr>
            <w:r>
              <w:rPr>
                <w:cs/>
              </w:rPr>
              <w:t>6.2  ปัญหาและอุปสรรคในการพัฒนา</w:t>
            </w:r>
            <w:r>
              <w:rPr>
                <w:cs/>
              </w:rPr>
              <w:tab/>
            </w:r>
          </w:p>
          <w:p w:rsidR="00A2626A" w:rsidRDefault="00A2626A" w:rsidP="00A2626A">
            <w:pPr>
              <w:ind w:left="567"/>
            </w:pPr>
            <w:r>
              <w:rPr>
                <w:cs/>
              </w:rPr>
              <w:t>6.3  ข้อเสนอแนะในการแก้ไขปัญหา</w:t>
            </w:r>
            <w:r>
              <w:rPr>
                <w:cs/>
              </w:rPr>
              <w:tab/>
            </w:r>
          </w:p>
          <w:p w:rsidR="00A2626A" w:rsidRDefault="00A2626A" w:rsidP="00A2626A">
            <w:pPr>
              <w:ind w:left="567"/>
            </w:pPr>
            <w:r>
              <w:rPr>
                <w:cs/>
              </w:rPr>
              <w:t>6.4  แนวทางในการพัฒนาต่อ</w:t>
            </w:r>
            <w:r>
              <w:rPr>
                <w:cs/>
              </w:rPr>
              <w:tab/>
            </w:r>
          </w:p>
        </w:tc>
        <w:tc>
          <w:tcPr>
            <w:tcW w:w="667" w:type="dxa"/>
          </w:tcPr>
          <w:p w:rsidR="00A2626A" w:rsidRDefault="00A2626A" w:rsidP="009D514D">
            <w:pPr>
              <w:jc w:val="center"/>
            </w:pPr>
            <w:r>
              <w:t>78</w:t>
            </w:r>
          </w:p>
          <w:p w:rsidR="00A2626A" w:rsidRDefault="00A2626A" w:rsidP="009D514D">
            <w:pPr>
              <w:jc w:val="center"/>
            </w:pPr>
            <w:r>
              <w:rPr>
                <w:rFonts w:hint="cs"/>
                <w:cs/>
              </w:rPr>
              <w:t>90</w:t>
            </w:r>
          </w:p>
          <w:p w:rsidR="00A2626A" w:rsidRDefault="00A2626A" w:rsidP="009D514D">
            <w:pPr>
              <w:jc w:val="center"/>
            </w:pPr>
            <w:r>
              <w:rPr>
                <w:rFonts w:hint="cs"/>
                <w:cs/>
              </w:rPr>
              <w:t>91</w:t>
            </w:r>
          </w:p>
          <w:p w:rsidR="00A2626A" w:rsidRDefault="00A2626A" w:rsidP="009D514D">
            <w:pPr>
              <w:jc w:val="center"/>
            </w:pPr>
            <w:r>
              <w:rPr>
                <w:rFonts w:hint="cs"/>
                <w:cs/>
              </w:rPr>
              <w:t>91</w:t>
            </w:r>
          </w:p>
        </w:tc>
      </w:tr>
      <w:tr w:rsidR="00A2626A" w:rsidTr="002F7C1F">
        <w:tc>
          <w:tcPr>
            <w:tcW w:w="7763" w:type="dxa"/>
          </w:tcPr>
          <w:p w:rsidR="00A2626A" w:rsidRDefault="00A2626A" w:rsidP="009D514D">
            <w:pPr>
              <w:ind w:left="567"/>
            </w:pPr>
          </w:p>
        </w:tc>
        <w:tc>
          <w:tcPr>
            <w:tcW w:w="667" w:type="dxa"/>
          </w:tcPr>
          <w:p w:rsidR="00A2626A" w:rsidRDefault="00A2626A" w:rsidP="009D514D">
            <w:pPr>
              <w:jc w:val="center"/>
            </w:pPr>
          </w:p>
        </w:tc>
      </w:tr>
      <w:tr w:rsidR="00A2626A" w:rsidTr="002F7C1F">
        <w:tc>
          <w:tcPr>
            <w:tcW w:w="7763" w:type="dxa"/>
          </w:tcPr>
          <w:p w:rsidR="00A2626A" w:rsidRDefault="00A2626A" w:rsidP="00387BF9">
            <w:pPr>
              <w:ind w:left="567"/>
              <w:rPr>
                <w:cs/>
              </w:rPr>
            </w:pPr>
          </w:p>
        </w:tc>
        <w:tc>
          <w:tcPr>
            <w:tcW w:w="667" w:type="dxa"/>
          </w:tcPr>
          <w:p w:rsidR="00A2626A" w:rsidRDefault="00A2626A" w:rsidP="009F071C">
            <w:pPr>
              <w:jc w:val="center"/>
            </w:pPr>
          </w:p>
        </w:tc>
      </w:tr>
      <w:tr w:rsidR="00A2626A" w:rsidTr="002F7C1F">
        <w:tc>
          <w:tcPr>
            <w:tcW w:w="7763" w:type="dxa"/>
          </w:tcPr>
          <w:p w:rsidR="00A2626A" w:rsidRDefault="00A2626A" w:rsidP="00387BF9">
            <w:pPr>
              <w:ind w:left="567"/>
            </w:pPr>
          </w:p>
        </w:tc>
        <w:tc>
          <w:tcPr>
            <w:tcW w:w="667" w:type="dxa"/>
          </w:tcPr>
          <w:p w:rsidR="00A2626A" w:rsidRDefault="00A2626A" w:rsidP="00AC0986">
            <w:pPr>
              <w:jc w:val="center"/>
            </w:pPr>
          </w:p>
        </w:tc>
      </w:tr>
      <w:tr w:rsidR="00A2626A" w:rsidTr="002F7C1F">
        <w:tc>
          <w:tcPr>
            <w:tcW w:w="7763" w:type="dxa"/>
          </w:tcPr>
          <w:p w:rsidR="00A2626A" w:rsidRPr="00387BF9" w:rsidRDefault="00A2626A" w:rsidP="00387BF9">
            <w:pPr>
              <w:ind w:left="567"/>
              <w:rPr>
                <w:cs/>
              </w:rPr>
            </w:pPr>
          </w:p>
        </w:tc>
        <w:tc>
          <w:tcPr>
            <w:tcW w:w="667" w:type="dxa"/>
          </w:tcPr>
          <w:p w:rsidR="00A2626A" w:rsidRDefault="00A2626A" w:rsidP="00AC0986">
            <w:pPr>
              <w:jc w:val="center"/>
            </w:pPr>
          </w:p>
        </w:tc>
      </w:tr>
      <w:tr w:rsidR="00A2626A" w:rsidTr="002F7C1F">
        <w:tc>
          <w:tcPr>
            <w:tcW w:w="7763" w:type="dxa"/>
          </w:tcPr>
          <w:p w:rsidR="00A2626A" w:rsidRDefault="00A2626A" w:rsidP="003F62E5">
            <w:pPr>
              <w:rPr>
                <w:cs/>
              </w:rPr>
            </w:pPr>
            <w:r>
              <w:rPr>
                <w:rFonts w:hint="cs"/>
                <w:cs/>
              </w:rPr>
              <w:t>บรรณานุกรม</w:t>
            </w:r>
          </w:p>
        </w:tc>
        <w:tc>
          <w:tcPr>
            <w:tcW w:w="667" w:type="dxa"/>
          </w:tcPr>
          <w:p w:rsidR="00A2626A" w:rsidRDefault="00A2626A" w:rsidP="00AC0986">
            <w:pPr>
              <w:jc w:val="center"/>
            </w:pPr>
            <w:r>
              <w:t>92</w:t>
            </w:r>
          </w:p>
        </w:tc>
      </w:tr>
      <w:tr w:rsidR="00A2626A" w:rsidTr="002F7C1F">
        <w:tc>
          <w:tcPr>
            <w:tcW w:w="7763" w:type="dxa"/>
          </w:tcPr>
          <w:p w:rsidR="00A2626A" w:rsidRDefault="00A2626A" w:rsidP="003F62E5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ภาคผนวก ก </w:t>
            </w:r>
            <w:r>
              <w:t xml:space="preserve"> </w:t>
            </w:r>
            <w:r>
              <w:rPr>
                <w:rFonts w:hint="cs"/>
                <w:cs/>
              </w:rPr>
              <w:t>การติดตั้งเครื่องมือที่ใช้พัฒนาโปรแกรม</w:t>
            </w:r>
          </w:p>
        </w:tc>
        <w:tc>
          <w:tcPr>
            <w:tcW w:w="667" w:type="dxa"/>
          </w:tcPr>
          <w:p w:rsidR="00A2626A" w:rsidRDefault="00A2626A" w:rsidP="009F071C">
            <w:pPr>
              <w:jc w:val="center"/>
            </w:pPr>
          </w:p>
        </w:tc>
      </w:tr>
      <w:tr w:rsidR="00A2626A" w:rsidTr="002F7C1F">
        <w:tc>
          <w:tcPr>
            <w:tcW w:w="7763" w:type="dxa"/>
          </w:tcPr>
          <w:p w:rsidR="00A2626A" w:rsidRDefault="00A2626A" w:rsidP="00A2626A">
            <w:pPr>
              <w:rPr>
                <w:cs/>
              </w:rPr>
            </w:pPr>
            <w:r>
              <w:rPr>
                <w:rFonts w:hint="cs"/>
                <w:cs/>
              </w:rPr>
              <w:t xml:space="preserve">ภาคผนวก ข </w:t>
            </w:r>
            <w:r>
              <w:t xml:space="preserve"> </w:t>
            </w:r>
            <w:r>
              <w:rPr>
                <w:rFonts w:hint="cs"/>
                <w:cs/>
              </w:rPr>
              <w:t>การติดตั้งระบบ</w:t>
            </w:r>
          </w:p>
        </w:tc>
        <w:tc>
          <w:tcPr>
            <w:tcW w:w="667" w:type="dxa"/>
          </w:tcPr>
          <w:p w:rsidR="00A2626A" w:rsidRDefault="00A2626A" w:rsidP="009F071C">
            <w:pPr>
              <w:jc w:val="center"/>
            </w:pPr>
          </w:p>
        </w:tc>
      </w:tr>
      <w:tr w:rsidR="00A2626A" w:rsidTr="002F7C1F">
        <w:tc>
          <w:tcPr>
            <w:tcW w:w="7763" w:type="dxa"/>
          </w:tcPr>
          <w:p w:rsidR="00A2626A" w:rsidRDefault="00A2626A" w:rsidP="00A2626A">
            <w:pPr>
              <w:rPr>
                <w:cs/>
              </w:rPr>
            </w:pPr>
            <w:r w:rsidRPr="00F74EC0">
              <w:rPr>
                <w:cs/>
              </w:rPr>
              <w:t xml:space="preserve">ภาคผนวก </w:t>
            </w:r>
            <w:r>
              <w:rPr>
                <w:rFonts w:hint="cs"/>
                <w:cs/>
              </w:rPr>
              <w:t>ค</w:t>
            </w:r>
            <w:r w:rsidRPr="00F74EC0">
              <w:rPr>
                <w:cs/>
              </w:rPr>
              <w:t xml:space="preserve">  </w:t>
            </w:r>
            <w:r>
              <w:rPr>
                <w:rFonts w:hint="cs"/>
                <w:cs/>
              </w:rPr>
              <w:t>คู่มือการใช้งาน</w:t>
            </w:r>
          </w:p>
        </w:tc>
        <w:tc>
          <w:tcPr>
            <w:tcW w:w="667" w:type="dxa"/>
          </w:tcPr>
          <w:p w:rsidR="00A2626A" w:rsidRDefault="00A2626A" w:rsidP="009F071C">
            <w:pPr>
              <w:jc w:val="center"/>
            </w:pPr>
          </w:p>
        </w:tc>
      </w:tr>
      <w:tr w:rsidR="00A2626A" w:rsidTr="002F7C1F">
        <w:tc>
          <w:tcPr>
            <w:tcW w:w="7763" w:type="dxa"/>
          </w:tcPr>
          <w:p w:rsidR="00A2626A" w:rsidRDefault="00A2626A" w:rsidP="003F62E5">
            <w:pPr>
              <w:rPr>
                <w:cs/>
              </w:rPr>
            </w:pPr>
            <w:r>
              <w:rPr>
                <w:rFonts w:hint="cs"/>
                <w:cs/>
              </w:rPr>
              <w:t>ประวัติผู้เขียน</w:t>
            </w:r>
          </w:p>
        </w:tc>
        <w:tc>
          <w:tcPr>
            <w:tcW w:w="667" w:type="dxa"/>
          </w:tcPr>
          <w:p w:rsidR="00A2626A" w:rsidRDefault="00A2626A" w:rsidP="009F071C">
            <w:pPr>
              <w:jc w:val="center"/>
            </w:pPr>
          </w:p>
        </w:tc>
      </w:tr>
    </w:tbl>
    <w:p w:rsidR="004E259D" w:rsidRDefault="004E259D" w:rsidP="004E259D"/>
    <w:p w:rsidR="004112D9" w:rsidRDefault="004112D9" w:rsidP="0013749D">
      <w:pPr>
        <w:pStyle w:val="ListTitle"/>
        <w:rPr>
          <w:noProof/>
        </w:rPr>
      </w:pPr>
      <w:bookmarkStart w:id="3" w:name="_Toc349348648"/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A2626A" w:rsidRDefault="00A2626A" w:rsidP="0013749D">
      <w:pPr>
        <w:pStyle w:val="ListTitle"/>
      </w:pPr>
    </w:p>
    <w:p w:rsidR="00A2626A" w:rsidRDefault="00A2626A" w:rsidP="0013749D">
      <w:pPr>
        <w:pStyle w:val="ListTitle"/>
      </w:pPr>
    </w:p>
    <w:p w:rsidR="004112D9" w:rsidRDefault="004112D9" w:rsidP="0013749D">
      <w:pPr>
        <w:pStyle w:val="ListTitle"/>
        <w:rPr>
          <w:cs/>
        </w:rPr>
      </w:pPr>
    </w:p>
    <w:p w:rsidR="004112D9" w:rsidRDefault="004112D9" w:rsidP="0013749D">
      <w:pPr>
        <w:pStyle w:val="ListTitle"/>
      </w:pPr>
    </w:p>
    <w:p w:rsidR="004112D9" w:rsidRDefault="004112D9" w:rsidP="0013749D">
      <w:pPr>
        <w:pStyle w:val="ListTitle"/>
      </w:pPr>
    </w:p>
    <w:p w:rsidR="009A0250" w:rsidRDefault="009A0250" w:rsidP="0013749D">
      <w:pPr>
        <w:pStyle w:val="ListTitle"/>
        <w:rPr>
          <w:cs/>
        </w:rPr>
      </w:pPr>
    </w:p>
    <w:p w:rsidR="004C2DF5" w:rsidRPr="00D955EB" w:rsidRDefault="004C2DF5" w:rsidP="0013749D">
      <w:pPr>
        <w:pStyle w:val="ListTitle"/>
        <w:rPr>
          <w:cs/>
        </w:rPr>
      </w:pPr>
      <w:commentRangeStart w:id="4"/>
      <w:r w:rsidRPr="00D955EB">
        <w:rPr>
          <w:rFonts w:hint="cs"/>
          <w:cs/>
        </w:rPr>
        <w:lastRenderedPageBreak/>
        <w:t>สารบัญรูปภาพ</w:t>
      </w:r>
      <w:bookmarkEnd w:id="3"/>
      <w:commentRangeEnd w:id="4"/>
      <w:r w:rsidR="00CB1048">
        <w:rPr>
          <w:rStyle w:val="CommentReference"/>
          <w:rFonts w:cs="Angsana New"/>
          <w:b w:val="0"/>
          <w:bCs w:val="0"/>
          <w:lang w:val="en-US"/>
        </w:rPr>
        <w:commentReference w:id="4"/>
      </w:r>
    </w:p>
    <w:tbl>
      <w:tblPr>
        <w:tblStyle w:val="TableGrid"/>
        <w:tblW w:w="855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74"/>
        <w:gridCol w:w="979"/>
      </w:tblGrid>
      <w:tr w:rsidR="00AC1DBF" w:rsidRPr="00BF7DCD" w:rsidTr="000C5FD1">
        <w:trPr>
          <w:trHeight w:val="320"/>
          <w:jc w:val="center"/>
        </w:trPr>
        <w:tc>
          <w:tcPr>
            <w:tcW w:w="7574" w:type="dxa"/>
          </w:tcPr>
          <w:p w:rsidR="00AC1DBF" w:rsidRPr="00BF7DCD" w:rsidRDefault="00AB23B2" w:rsidP="00BF7DCD">
            <w:r w:rsidRPr="00FF5D4B">
              <w:rPr>
                <w:cs/>
              </w:rPr>
              <w:t xml:space="preserve">ภาพที่ </w:t>
            </w:r>
            <w:r w:rsidRPr="00FF5D4B">
              <w:t>2.1</w:t>
            </w:r>
            <w:r w:rsidRPr="00FF5D4B">
              <w:rPr>
                <w:cs/>
              </w:rPr>
              <w:t xml:space="preserve"> ตัวอย่าง </w:t>
            </w:r>
            <w:r w:rsidRPr="00FF5D4B">
              <w:t xml:space="preserve"> interface  </w:t>
            </w:r>
            <w:r w:rsidRPr="00FF5D4B">
              <w:rPr>
                <w:cs/>
              </w:rPr>
              <w:t>ของระบบปฏิบัติการแอนดรอยด์</w:t>
            </w:r>
          </w:p>
        </w:tc>
        <w:tc>
          <w:tcPr>
            <w:tcW w:w="979" w:type="dxa"/>
          </w:tcPr>
          <w:p w:rsidR="00AC1DBF" w:rsidRPr="00BF7DCD" w:rsidRDefault="00055667" w:rsidP="00BF7DCD">
            <w:pPr>
              <w:jc w:val="center"/>
            </w:pPr>
            <w:r>
              <w:t>4</w:t>
            </w:r>
          </w:p>
        </w:tc>
      </w:tr>
      <w:tr w:rsidR="00AC1DBF" w:rsidRPr="00BF7DCD" w:rsidTr="000C5FD1">
        <w:trPr>
          <w:trHeight w:val="334"/>
          <w:jc w:val="center"/>
        </w:trPr>
        <w:tc>
          <w:tcPr>
            <w:tcW w:w="7574" w:type="dxa"/>
          </w:tcPr>
          <w:p w:rsidR="00AC1DBF" w:rsidRDefault="00AB23B2" w:rsidP="00BF7DCD">
            <w:r>
              <w:rPr>
                <w:cs/>
              </w:rPr>
              <w:t xml:space="preserve">ภาพที่ </w:t>
            </w:r>
            <w:r w:rsidRPr="00FF5D4B">
              <w:t>2.2</w:t>
            </w:r>
            <w:r w:rsidR="00730C1A">
              <w:rPr>
                <w:cs/>
              </w:rPr>
              <w:t xml:space="preserve"> </w:t>
            </w:r>
            <w:r w:rsidRPr="00FF5D4B">
              <w:rPr>
                <w:cs/>
              </w:rPr>
              <w:t>แสดงโครงสร้างในแต่ละชั้นของสถาปัตยกรรมแอนดรอยด์</w:t>
            </w:r>
          </w:p>
          <w:p w:rsidR="00A2626A" w:rsidRPr="00BF7DCD" w:rsidRDefault="00A2626A" w:rsidP="00BF7DCD">
            <w:pPr>
              <w:rPr>
                <w:cs/>
              </w:rPr>
            </w:pPr>
            <w:r>
              <w:rPr>
                <w:rFonts w:hint="cs"/>
                <w:cs/>
              </w:rPr>
              <w:t>.............</w:t>
            </w:r>
          </w:p>
        </w:tc>
        <w:tc>
          <w:tcPr>
            <w:tcW w:w="979" w:type="dxa"/>
          </w:tcPr>
          <w:p w:rsidR="00AC1DBF" w:rsidRDefault="00055667" w:rsidP="00BF7DCD">
            <w:pPr>
              <w:jc w:val="center"/>
            </w:pPr>
            <w:r>
              <w:t>5</w:t>
            </w:r>
          </w:p>
          <w:p w:rsidR="00A2626A" w:rsidRPr="00BF7DCD" w:rsidRDefault="00A2626A" w:rsidP="00BF7DCD">
            <w:pPr>
              <w:jc w:val="center"/>
            </w:pPr>
          </w:p>
        </w:tc>
      </w:tr>
    </w:tbl>
    <w:p w:rsidR="000A757F" w:rsidRDefault="000A757F" w:rsidP="0013749D">
      <w:pPr>
        <w:pStyle w:val="ListTitle"/>
        <w:rPr>
          <w:cs/>
        </w:rPr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0A757F" w:rsidRDefault="000A757F" w:rsidP="0013749D">
      <w:pPr>
        <w:pStyle w:val="ListTitle"/>
      </w:pPr>
    </w:p>
    <w:p w:rsidR="004C2DF5" w:rsidRPr="00947471" w:rsidRDefault="009E6443" w:rsidP="0013749D">
      <w:pPr>
        <w:pStyle w:val="ListTitle"/>
        <w:rPr>
          <w:cs/>
        </w:rPr>
      </w:pPr>
      <w:r>
        <w:rPr>
          <w:cs/>
        </w:rPr>
        <w:t xml:space="preserve"> </w:t>
      </w:r>
      <w:commentRangeStart w:id="5"/>
      <w:r w:rsidR="004C2DF5" w:rsidRPr="00947471">
        <w:rPr>
          <w:rFonts w:hint="cs"/>
          <w:cs/>
        </w:rPr>
        <w:t>สารบัญตาราง</w:t>
      </w:r>
      <w:commentRangeEnd w:id="5"/>
      <w:r w:rsidR="00CB1048">
        <w:rPr>
          <w:rStyle w:val="CommentReference"/>
          <w:rFonts w:cs="Angsana New"/>
          <w:b w:val="0"/>
          <w:bCs w:val="0"/>
          <w:lang w:val="en-US"/>
        </w:rPr>
        <w:commentReference w:id="5"/>
      </w:r>
    </w:p>
    <w:tbl>
      <w:tblPr>
        <w:tblStyle w:val="TableGrid"/>
        <w:tblW w:w="8165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361"/>
        <w:gridCol w:w="804"/>
      </w:tblGrid>
      <w:tr w:rsidR="00D8571C" w:rsidTr="000C5FD1">
        <w:trPr>
          <w:jc w:val="center"/>
        </w:trPr>
        <w:tc>
          <w:tcPr>
            <w:tcW w:w="7361" w:type="dxa"/>
          </w:tcPr>
          <w:p w:rsidR="00D8571C" w:rsidRPr="00730E90" w:rsidRDefault="00AF42F1" w:rsidP="00795E81">
            <w:pPr>
              <w:ind w:left="-46"/>
              <w:rPr>
                <w:cs/>
              </w:rPr>
            </w:pPr>
            <w:r>
              <w:rPr>
                <w:rFonts w:hint="cs"/>
                <w:cs/>
              </w:rPr>
              <w:t xml:space="preserve"> </w:t>
            </w:r>
            <w:r w:rsidR="00D8571C">
              <w:rPr>
                <w:rFonts w:hint="cs"/>
                <w:cs/>
              </w:rPr>
              <w:t xml:space="preserve">ตารางที่ </w:t>
            </w:r>
            <w:r w:rsidR="00B11C4F">
              <w:t xml:space="preserve">1.1 </w:t>
            </w:r>
            <w:r w:rsidR="00D8571C">
              <w:rPr>
                <w:rFonts w:hint="cs"/>
                <w:cs/>
              </w:rPr>
              <w:t>ขั้นตอนการดำเนินงาน</w:t>
            </w:r>
          </w:p>
        </w:tc>
        <w:tc>
          <w:tcPr>
            <w:tcW w:w="804" w:type="dxa"/>
          </w:tcPr>
          <w:p w:rsidR="00D8571C" w:rsidRDefault="00CA53AA" w:rsidP="00111C4C">
            <w:pPr>
              <w:jc w:val="center"/>
            </w:pPr>
            <w:r>
              <w:t>3</w:t>
            </w: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Default="009343FC" w:rsidP="00795E81">
            <w:pPr>
              <w:ind w:left="-46"/>
              <w:rPr>
                <w:cs/>
              </w:rPr>
            </w:pPr>
            <w:r>
              <w:rPr>
                <w:rFonts w:hint="cs"/>
                <w:cs/>
              </w:rPr>
              <w:t>......................</w:t>
            </w: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Default="00D8571C" w:rsidP="00795E8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Default="00D8571C" w:rsidP="00795E8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Default="00D8571C" w:rsidP="00795E8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795E8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Default="00D8571C" w:rsidP="00795E8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795E8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795E8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Default="00D8571C" w:rsidP="00795E8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E470EF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D8571C" w:rsidTr="000C5FD1">
        <w:trPr>
          <w:jc w:val="center"/>
        </w:trPr>
        <w:tc>
          <w:tcPr>
            <w:tcW w:w="7361" w:type="dxa"/>
          </w:tcPr>
          <w:p w:rsidR="00D8571C" w:rsidRPr="00D8571C" w:rsidRDefault="00D8571C" w:rsidP="00AF42F1">
            <w:pPr>
              <w:ind w:left="-46"/>
              <w:rPr>
                <w:cs/>
              </w:rPr>
            </w:pPr>
          </w:p>
        </w:tc>
        <w:tc>
          <w:tcPr>
            <w:tcW w:w="804" w:type="dxa"/>
          </w:tcPr>
          <w:p w:rsidR="00D8571C" w:rsidRDefault="00D8571C" w:rsidP="00111C4C">
            <w:pPr>
              <w:jc w:val="center"/>
            </w:pPr>
          </w:p>
        </w:tc>
      </w:tr>
      <w:tr w:rsidR="00251545" w:rsidTr="000C5FD1">
        <w:trPr>
          <w:jc w:val="center"/>
        </w:trPr>
        <w:tc>
          <w:tcPr>
            <w:tcW w:w="7361" w:type="dxa"/>
          </w:tcPr>
          <w:p w:rsidR="00251545" w:rsidRDefault="00251545" w:rsidP="00C54E03">
            <w:pPr>
              <w:rPr>
                <w:cs/>
              </w:rPr>
            </w:pPr>
          </w:p>
        </w:tc>
        <w:tc>
          <w:tcPr>
            <w:tcW w:w="804" w:type="dxa"/>
          </w:tcPr>
          <w:p w:rsidR="00251545" w:rsidRDefault="00251545" w:rsidP="00111C4C">
            <w:pPr>
              <w:jc w:val="center"/>
            </w:pPr>
          </w:p>
        </w:tc>
      </w:tr>
      <w:tr w:rsidR="00251545" w:rsidTr="000C5FD1">
        <w:trPr>
          <w:jc w:val="center"/>
        </w:trPr>
        <w:tc>
          <w:tcPr>
            <w:tcW w:w="7361" w:type="dxa"/>
          </w:tcPr>
          <w:p w:rsidR="00251545" w:rsidRDefault="00251545" w:rsidP="00C54E03">
            <w:pPr>
              <w:rPr>
                <w:cs/>
              </w:rPr>
            </w:pPr>
          </w:p>
        </w:tc>
        <w:tc>
          <w:tcPr>
            <w:tcW w:w="804" w:type="dxa"/>
          </w:tcPr>
          <w:p w:rsidR="00251545" w:rsidRDefault="00251545" w:rsidP="00111C4C">
            <w:pPr>
              <w:jc w:val="center"/>
            </w:pPr>
          </w:p>
        </w:tc>
      </w:tr>
      <w:tr w:rsidR="00251545" w:rsidTr="000C5FD1">
        <w:trPr>
          <w:jc w:val="center"/>
        </w:trPr>
        <w:tc>
          <w:tcPr>
            <w:tcW w:w="7361" w:type="dxa"/>
          </w:tcPr>
          <w:p w:rsidR="00251545" w:rsidRDefault="00251545" w:rsidP="004E7EE4"/>
        </w:tc>
        <w:tc>
          <w:tcPr>
            <w:tcW w:w="804" w:type="dxa"/>
          </w:tcPr>
          <w:p w:rsidR="00251545" w:rsidRDefault="00251545" w:rsidP="00111C4C">
            <w:pPr>
              <w:jc w:val="center"/>
            </w:pPr>
          </w:p>
        </w:tc>
      </w:tr>
      <w:tr w:rsidR="00251545" w:rsidTr="000C5FD1">
        <w:trPr>
          <w:jc w:val="center"/>
        </w:trPr>
        <w:tc>
          <w:tcPr>
            <w:tcW w:w="7361" w:type="dxa"/>
          </w:tcPr>
          <w:p w:rsidR="00251545" w:rsidRPr="00C54E03" w:rsidRDefault="00251545" w:rsidP="004E7EE4"/>
        </w:tc>
        <w:tc>
          <w:tcPr>
            <w:tcW w:w="804" w:type="dxa"/>
          </w:tcPr>
          <w:p w:rsidR="00251545" w:rsidRDefault="00251545" w:rsidP="00111C4C">
            <w:pPr>
              <w:jc w:val="center"/>
            </w:pPr>
          </w:p>
        </w:tc>
      </w:tr>
      <w:tr w:rsidR="00D948E2" w:rsidTr="000C5FD1">
        <w:trPr>
          <w:jc w:val="center"/>
        </w:trPr>
        <w:tc>
          <w:tcPr>
            <w:tcW w:w="7361" w:type="dxa"/>
          </w:tcPr>
          <w:p w:rsidR="00D948E2" w:rsidRDefault="00D948E2" w:rsidP="004E7EE4"/>
        </w:tc>
        <w:tc>
          <w:tcPr>
            <w:tcW w:w="804" w:type="dxa"/>
          </w:tcPr>
          <w:p w:rsidR="00D948E2" w:rsidRDefault="00D948E2" w:rsidP="00111C4C">
            <w:pPr>
              <w:jc w:val="center"/>
            </w:pPr>
          </w:p>
        </w:tc>
      </w:tr>
    </w:tbl>
    <w:p w:rsidR="00396955" w:rsidRDefault="00396955" w:rsidP="001F3B96">
      <w:pPr>
        <w:sectPr w:rsidR="00396955" w:rsidSect="00380629">
          <w:headerReference w:type="default" r:id="rId10"/>
          <w:pgSz w:w="11906" w:h="16838" w:code="9"/>
          <w:pgMar w:top="1440" w:right="1440" w:bottom="1440" w:left="2160" w:header="706" w:footer="706" w:gutter="0"/>
          <w:pgNumType w:fmt="thaiLetters" w:start="1"/>
          <w:cols w:space="708"/>
          <w:titlePg/>
          <w:docGrid w:linePitch="435"/>
        </w:sectPr>
      </w:pPr>
    </w:p>
    <w:p w:rsidR="00B35C7D" w:rsidRPr="00A0090B" w:rsidRDefault="0012540D" w:rsidP="008F0BEE">
      <w:pPr>
        <w:pStyle w:val="Heading1"/>
        <w:rPr>
          <w:cs/>
        </w:rPr>
      </w:pPr>
      <w:bookmarkStart w:id="6" w:name="_Toc349343920"/>
      <w:bookmarkStart w:id="7" w:name="_Toc349347814"/>
      <w:bookmarkStart w:id="8" w:name="_Toc349348005"/>
      <w:bookmarkStart w:id="9" w:name="_Toc349348073"/>
      <w:bookmarkStart w:id="10" w:name="_Toc349348578"/>
      <w:bookmarkStart w:id="11" w:name="_Toc349348649"/>
      <w:bookmarkStart w:id="12" w:name="_Toc349603005"/>
      <w:bookmarkStart w:id="13" w:name="_Toc6825736"/>
      <w:bookmarkStart w:id="14" w:name="_Toc6826216"/>
      <w:commentRangeStart w:id="15"/>
      <w:r>
        <w:rPr>
          <w:rFonts w:hint="cs"/>
          <w:cs/>
        </w:rPr>
        <w:lastRenderedPageBreak/>
        <w:t>บทนำ</w:t>
      </w:r>
      <w:bookmarkEnd w:id="6"/>
      <w:bookmarkEnd w:id="7"/>
      <w:bookmarkEnd w:id="8"/>
      <w:bookmarkEnd w:id="9"/>
      <w:bookmarkEnd w:id="10"/>
      <w:bookmarkEnd w:id="11"/>
      <w:commentRangeEnd w:id="15"/>
      <w:r w:rsidR="00A23516">
        <w:rPr>
          <w:rStyle w:val="CommentReference"/>
          <w:rFonts w:eastAsia="TH SarabunPSK" w:cs="Angsana New"/>
          <w:b w:val="0"/>
          <w:bCs w:val="0"/>
          <w:color w:val="auto"/>
        </w:rPr>
        <w:commentReference w:id="15"/>
      </w:r>
      <w:bookmarkEnd w:id="12"/>
    </w:p>
    <w:p w:rsidR="004C2DF5" w:rsidRPr="00CE1E78" w:rsidRDefault="008A75A4" w:rsidP="00256548">
      <w:pPr>
        <w:pStyle w:val="Heading2"/>
      </w:pPr>
      <w:bookmarkStart w:id="16" w:name="_Toc349343921"/>
      <w:bookmarkStart w:id="17" w:name="_Toc349347815"/>
      <w:bookmarkStart w:id="18" w:name="_Toc349348006"/>
      <w:bookmarkStart w:id="19" w:name="_Toc349348074"/>
      <w:bookmarkStart w:id="20" w:name="_Toc349348579"/>
      <w:bookmarkStart w:id="21" w:name="_Toc349348650"/>
      <w:bookmarkStart w:id="22" w:name="_Toc349603006"/>
      <w:bookmarkEnd w:id="13"/>
      <w:bookmarkEnd w:id="14"/>
      <w:commentRangeStart w:id="23"/>
      <w:r w:rsidRPr="00CE1E78">
        <w:rPr>
          <w:rFonts w:hint="cs"/>
          <w:cs/>
        </w:rPr>
        <w:t>ที่มาและเหตุผล</w:t>
      </w:r>
      <w:bookmarkEnd w:id="16"/>
      <w:bookmarkEnd w:id="17"/>
      <w:bookmarkEnd w:id="18"/>
      <w:bookmarkEnd w:id="19"/>
      <w:bookmarkEnd w:id="20"/>
      <w:bookmarkEnd w:id="21"/>
      <w:commentRangeEnd w:id="23"/>
      <w:r w:rsidR="00A23516">
        <w:rPr>
          <w:rStyle w:val="CommentReference"/>
          <w:rFonts w:cs="Angsana New"/>
          <w:b w:val="0"/>
          <w:bCs w:val="0"/>
        </w:rPr>
        <w:commentReference w:id="23"/>
      </w:r>
      <w:bookmarkEnd w:id="22"/>
    </w:p>
    <w:p w:rsidR="00D02217" w:rsidRDefault="00D06B91" w:rsidP="00850547">
      <w:pPr>
        <w:ind w:right="4" w:firstLine="576"/>
      </w:pPr>
      <w:r>
        <w:rPr>
          <w:rFonts w:hint="cs"/>
          <w:cs/>
        </w:rPr>
        <w:t>อธิบาย</w:t>
      </w:r>
      <w:r w:rsidR="00850547">
        <w:rPr>
          <w:rFonts w:hint="cs"/>
          <w:cs/>
        </w:rPr>
        <w:t>ว่าทำไมต้องทำโครงงานนี้ เช่นสภาพการใช้งานเทคโนโลยีในปัจจุบัน แล้วชี้ประเด็นที่ยังต้องได้รับการพัฒนา ให้ผู้อ่านเห็นความสำคัญว่าถ้าซอฟต์แวร์นี้ได้รับการพัฒนาแล้วจะมีประโยชน์ ช่วยแก้ปัญหาปัจจุบันได้จริง หรือทำให้ดีขึ้น</w:t>
      </w:r>
    </w:p>
    <w:p w:rsidR="001E49A3" w:rsidRPr="000F24BC" w:rsidRDefault="001E49A3" w:rsidP="00256548">
      <w:pPr>
        <w:pStyle w:val="Heading2"/>
      </w:pPr>
      <w:bookmarkStart w:id="24" w:name="_Toc349343922"/>
      <w:bookmarkStart w:id="25" w:name="_Toc349347816"/>
      <w:bookmarkStart w:id="26" w:name="_Toc349348007"/>
      <w:bookmarkStart w:id="27" w:name="_Toc349348075"/>
      <w:bookmarkStart w:id="28" w:name="_Toc349348580"/>
      <w:bookmarkStart w:id="29" w:name="_Toc349348651"/>
      <w:bookmarkStart w:id="30" w:name="_Toc349603007"/>
      <w:bookmarkStart w:id="31" w:name="_Toc349343923"/>
      <w:bookmarkStart w:id="32" w:name="_Toc349347817"/>
      <w:bookmarkStart w:id="33" w:name="_Toc349348008"/>
      <w:bookmarkStart w:id="34" w:name="_Toc349348076"/>
      <w:bookmarkStart w:id="35" w:name="_Toc349348581"/>
      <w:bookmarkStart w:id="36" w:name="_Toc349348652"/>
      <w:bookmarkStart w:id="37" w:name="_Toc349603008"/>
      <w:r w:rsidRPr="003A4BAE">
        <w:rPr>
          <w:rFonts w:hint="cs"/>
          <w:cs/>
        </w:rPr>
        <w:t>วัตถุประสงค์</w:t>
      </w:r>
      <w:bookmarkEnd w:id="24"/>
      <w:bookmarkEnd w:id="25"/>
      <w:bookmarkEnd w:id="26"/>
      <w:bookmarkEnd w:id="27"/>
      <w:bookmarkEnd w:id="28"/>
      <w:bookmarkEnd w:id="29"/>
      <w:bookmarkEnd w:id="30"/>
    </w:p>
    <w:p w:rsidR="00D02217" w:rsidRDefault="00D02217" w:rsidP="00D02217">
      <w:r>
        <w:rPr>
          <w:rFonts w:hint="cs"/>
          <w:cs/>
        </w:rPr>
        <w:tab/>
      </w:r>
      <w:r w:rsidR="001E49A3" w:rsidRPr="000F24BC">
        <w:rPr>
          <w:cs/>
        </w:rPr>
        <w:t>1</w:t>
      </w:r>
      <w:r w:rsidR="001E49A3" w:rsidRPr="000F24BC">
        <w:t>.</w:t>
      </w:r>
      <w:r w:rsidR="001E49A3" w:rsidRPr="000F24BC">
        <w:rPr>
          <w:cs/>
        </w:rPr>
        <w:t xml:space="preserve"> </w:t>
      </w:r>
      <w:r w:rsidRPr="000D566A">
        <w:rPr>
          <w:cs/>
        </w:rPr>
        <w:t>เพื่อ</w:t>
      </w:r>
      <w:r w:rsidR="00152887">
        <w:rPr>
          <w:rFonts w:hint="cs"/>
          <w:cs/>
        </w:rPr>
        <w:t>ทำอะไรบ้าง เป็นรูปธรรม</w:t>
      </w:r>
    </w:p>
    <w:p w:rsidR="00775089" w:rsidRPr="000F24BC" w:rsidRDefault="00D02217" w:rsidP="00815077">
      <w:r>
        <w:tab/>
        <w:t xml:space="preserve">2. </w:t>
      </w:r>
      <w:r w:rsidRPr="000D566A">
        <w:rPr>
          <w:cs/>
        </w:rPr>
        <w:t>เพื่อ</w:t>
      </w:r>
      <w:r w:rsidR="00850547">
        <w:rPr>
          <w:rFonts w:hint="cs"/>
          <w:cs/>
        </w:rPr>
        <w:t>.....</w:t>
      </w:r>
    </w:p>
    <w:p w:rsidR="00DD3928" w:rsidRPr="000F24BC" w:rsidRDefault="00775089" w:rsidP="00256548">
      <w:pPr>
        <w:pStyle w:val="Heading2"/>
      </w:pPr>
      <w:r w:rsidRPr="000F24BC">
        <w:t xml:space="preserve"> </w:t>
      </w:r>
      <w:r w:rsidR="00DD3928" w:rsidRPr="000F24BC">
        <w:rPr>
          <w:rFonts w:hint="cs"/>
          <w:cs/>
        </w:rPr>
        <w:t>ขอบเขตของโครงงาน</w:t>
      </w:r>
    </w:p>
    <w:p w:rsidR="00DD3928" w:rsidRPr="00AB2727" w:rsidRDefault="00815077" w:rsidP="00815077">
      <w:pPr>
        <w:rPr>
          <w:cs/>
        </w:rPr>
      </w:pPr>
      <w:r>
        <w:rPr>
          <w:rFonts w:hint="cs"/>
          <w:cs/>
        </w:rPr>
        <w:tab/>
      </w:r>
      <w:r w:rsidRPr="000D566A">
        <w:rPr>
          <w:cs/>
        </w:rPr>
        <w:t xml:space="preserve">1. </w:t>
      </w:r>
      <w:r w:rsidR="00152887">
        <w:rPr>
          <w:rFonts w:hint="cs"/>
          <w:cs/>
        </w:rPr>
        <w:t>ระบุว่าจะไม่ทำเกินไปกว่านี้ หรืออธิบายข้อจำกัดของระบบ เช่นติดต่อผ่านบลูธูทได้ในระยะไม่เกิน 5 เมตร</w:t>
      </w:r>
    </w:p>
    <w:p w:rsidR="00DD3928" w:rsidRDefault="00DD3928" w:rsidP="00256548">
      <w:pPr>
        <w:pStyle w:val="Heading2"/>
      </w:pPr>
      <w:bookmarkStart w:id="38" w:name="_Toc349343924"/>
      <w:bookmarkStart w:id="39" w:name="_Toc349347818"/>
      <w:bookmarkStart w:id="40" w:name="_Toc349348009"/>
      <w:bookmarkStart w:id="41" w:name="_Toc349348077"/>
      <w:bookmarkStart w:id="42" w:name="_Toc349348582"/>
      <w:bookmarkStart w:id="43" w:name="_Toc349348653"/>
      <w:bookmarkStart w:id="44" w:name="_Toc349603009"/>
      <w:r w:rsidRPr="009F4643">
        <w:rPr>
          <w:rFonts w:hint="cs"/>
          <w:cs/>
        </w:rPr>
        <w:t>ประโยชน์ที่คาดว่าจะได้รับ</w:t>
      </w:r>
      <w:bookmarkEnd w:id="38"/>
      <w:bookmarkEnd w:id="39"/>
      <w:bookmarkEnd w:id="40"/>
      <w:bookmarkEnd w:id="41"/>
      <w:bookmarkEnd w:id="42"/>
      <w:bookmarkEnd w:id="43"/>
      <w:bookmarkEnd w:id="44"/>
    </w:p>
    <w:p w:rsidR="00DD3928" w:rsidRPr="00BE66E5" w:rsidRDefault="00815077" w:rsidP="009D514D">
      <w:r>
        <w:rPr>
          <w:rFonts w:hint="cs"/>
          <w:cs/>
        </w:rPr>
        <w:tab/>
      </w:r>
      <w:r w:rsidRPr="000D566A">
        <w:rPr>
          <w:cs/>
        </w:rPr>
        <w:t xml:space="preserve">1. </w:t>
      </w:r>
      <w:r w:rsidR="00400F59">
        <w:rPr>
          <w:rFonts w:hint="cs"/>
          <w:cs/>
        </w:rPr>
        <w:t>ระบุว่าถ้าซอฟต์แวร์นี้ทำเสร็จ น่าจะใช้ประโยชน์อะไรได้บ้าง เป็นรูปธรรม</w:t>
      </w:r>
    </w:p>
    <w:p w:rsidR="00BE66E5" w:rsidRPr="009F4643" w:rsidRDefault="00BE66E5" w:rsidP="00256548">
      <w:pPr>
        <w:pStyle w:val="Heading2"/>
      </w:pPr>
      <w:r w:rsidRPr="009F4643">
        <w:rPr>
          <w:rFonts w:hint="cs"/>
          <w:cs/>
        </w:rPr>
        <w:tab/>
      </w:r>
      <w:bookmarkStart w:id="45" w:name="_Toc349343925"/>
      <w:bookmarkStart w:id="46" w:name="_Toc349347819"/>
      <w:bookmarkStart w:id="47" w:name="_Toc349348010"/>
      <w:bookmarkStart w:id="48" w:name="_Toc349348078"/>
      <w:bookmarkStart w:id="49" w:name="_Toc349348583"/>
      <w:bookmarkStart w:id="50" w:name="_Toc349348654"/>
      <w:bookmarkStart w:id="51" w:name="_Toc349603010"/>
      <w:r w:rsidRPr="009F4643">
        <w:rPr>
          <w:rFonts w:hint="cs"/>
          <w:cs/>
        </w:rPr>
        <w:t>เครื่องมือที่ใช้ในการพัฒนา</w:t>
      </w:r>
      <w:bookmarkEnd w:id="45"/>
      <w:bookmarkEnd w:id="46"/>
      <w:bookmarkEnd w:id="47"/>
      <w:bookmarkEnd w:id="48"/>
      <w:bookmarkEnd w:id="49"/>
      <w:bookmarkEnd w:id="50"/>
      <w:bookmarkEnd w:id="51"/>
    </w:p>
    <w:p w:rsidR="00BE66E5" w:rsidRPr="00DC2037" w:rsidRDefault="00B75A72" w:rsidP="00BE66E5">
      <w:pPr>
        <w:ind w:right="4" w:firstLine="720"/>
        <w:rPr>
          <w:b/>
          <w:bCs/>
          <w:cs/>
        </w:rPr>
      </w:pPr>
      <w:r>
        <w:rPr>
          <w:rFonts w:hint="cs"/>
          <w:b/>
          <w:bCs/>
          <w:cs/>
        </w:rPr>
        <w:t>1</w:t>
      </w:r>
      <w:r w:rsidR="00BE66E5">
        <w:rPr>
          <w:b/>
          <w:bCs/>
        </w:rPr>
        <w:t>.</w:t>
      </w:r>
      <w:r w:rsidR="00BE66E5" w:rsidRPr="00DC2037">
        <w:rPr>
          <w:b/>
          <w:bCs/>
        </w:rPr>
        <w:t xml:space="preserve"> </w:t>
      </w:r>
      <w:r w:rsidR="00BE66E5" w:rsidRPr="00DC2037">
        <w:rPr>
          <w:b/>
          <w:bCs/>
          <w:cs/>
        </w:rPr>
        <w:t>ด้านฮาร์ดแวร์</w:t>
      </w:r>
    </w:p>
    <w:p w:rsidR="00BE66E5" w:rsidRDefault="00BE66E5" w:rsidP="00B75A72">
      <w:pPr>
        <w:ind w:right="4"/>
      </w:pPr>
      <w:r w:rsidRPr="00DC2037">
        <w:tab/>
      </w:r>
      <w:r w:rsidRPr="00DC2037">
        <w:tab/>
      </w:r>
      <w:r>
        <w:t>-</w:t>
      </w:r>
      <w:r w:rsidRPr="00DC2037">
        <w:t xml:space="preserve"> </w:t>
      </w:r>
      <w:r w:rsidR="00B75A72">
        <w:rPr>
          <w:rFonts w:hint="cs"/>
          <w:cs/>
        </w:rPr>
        <w:t>ระบุสเปคเครื่องคอมพิวเตอร์ และอุปกรณ์อื่นๆ ที่ต้องใช้</w:t>
      </w:r>
      <w:r>
        <w:rPr>
          <w:cs/>
        </w:rPr>
        <w:t xml:space="preserve"> </w:t>
      </w:r>
    </w:p>
    <w:bookmarkEnd w:id="31"/>
    <w:bookmarkEnd w:id="32"/>
    <w:bookmarkEnd w:id="33"/>
    <w:bookmarkEnd w:id="34"/>
    <w:bookmarkEnd w:id="35"/>
    <w:bookmarkEnd w:id="36"/>
    <w:bookmarkEnd w:id="37"/>
    <w:p w:rsidR="00860789" w:rsidRPr="00DC2037" w:rsidRDefault="00B75A72" w:rsidP="00860789">
      <w:pPr>
        <w:ind w:left="720" w:right="4"/>
        <w:rPr>
          <w:b/>
          <w:bCs/>
          <w:cs/>
        </w:rPr>
      </w:pPr>
      <w:r>
        <w:rPr>
          <w:rFonts w:hint="cs"/>
          <w:b/>
          <w:bCs/>
          <w:cs/>
        </w:rPr>
        <w:t>2</w:t>
      </w:r>
      <w:r w:rsidR="005A4E81">
        <w:rPr>
          <w:b/>
          <w:bCs/>
        </w:rPr>
        <w:t>.</w:t>
      </w:r>
      <w:r w:rsidR="00860789" w:rsidRPr="00DC2037">
        <w:rPr>
          <w:b/>
          <w:bCs/>
        </w:rPr>
        <w:t xml:space="preserve"> </w:t>
      </w:r>
      <w:r w:rsidR="00860789" w:rsidRPr="00DC2037">
        <w:rPr>
          <w:b/>
          <w:bCs/>
          <w:cs/>
        </w:rPr>
        <w:t>ด้านซอฟต์แวร์</w:t>
      </w:r>
    </w:p>
    <w:p w:rsidR="009D35FB" w:rsidRDefault="005A4E81" w:rsidP="00B75A72">
      <w:pPr>
        <w:ind w:left="1418" w:right="4"/>
        <w:rPr>
          <w:cs/>
        </w:rPr>
      </w:pPr>
      <w:r>
        <w:t>-</w:t>
      </w:r>
      <w:r w:rsidR="00B75A72">
        <w:t xml:space="preserve"> </w:t>
      </w:r>
      <w:r w:rsidR="00B75A72">
        <w:rPr>
          <w:rFonts w:hint="cs"/>
          <w:cs/>
        </w:rPr>
        <w:t>เครื่องมือที่ใช้พัฒนาทั้งหมด ระบุเวอร์ชั่นด้วย</w:t>
      </w:r>
    </w:p>
    <w:p w:rsidR="00897DF7" w:rsidRDefault="00897DF7" w:rsidP="00256548">
      <w:pPr>
        <w:pStyle w:val="Heading2"/>
      </w:pPr>
      <w:bookmarkStart w:id="52" w:name="_Toc349343926"/>
      <w:bookmarkStart w:id="53" w:name="_Toc349347820"/>
      <w:bookmarkStart w:id="54" w:name="_Toc349348011"/>
      <w:bookmarkStart w:id="55" w:name="_Toc349348079"/>
      <w:bookmarkStart w:id="56" w:name="_Toc349348584"/>
      <w:bookmarkStart w:id="57" w:name="_Toc349348655"/>
      <w:bookmarkStart w:id="58" w:name="_Toc349603011"/>
      <w:r w:rsidRPr="009F4643">
        <w:rPr>
          <w:rFonts w:hint="cs"/>
          <w:cs/>
        </w:rPr>
        <w:t>ขั้นตอนการดำเนินงาน</w:t>
      </w:r>
      <w:bookmarkEnd w:id="52"/>
      <w:bookmarkEnd w:id="53"/>
      <w:bookmarkEnd w:id="54"/>
      <w:bookmarkEnd w:id="55"/>
      <w:bookmarkEnd w:id="56"/>
      <w:bookmarkEnd w:id="57"/>
      <w:bookmarkEnd w:id="58"/>
      <w:r w:rsidR="00E11AEB" w:rsidRPr="009F4643">
        <w:tab/>
      </w:r>
    </w:p>
    <w:p w:rsidR="00A65FF7" w:rsidRDefault="00A65FF7" w:rsidP="00A23516">
      <w:pPr>
        <w:pStyle w:val="BodyText1"/>
      </w:pPr>
      <w:r w:rsidRPr="00A23516">
        <w:rPr>
          <w:rFonts w:hint="cs"/>
          <w:cs/>
        </w:rPr>
        <w:t>อธิบายขั้นตอนการพัฒนาโครงการพร้อมทั้ง</w:t>
      </w:r>
      <w:r w:rsidR="00256571" w:rsidRPr="00A23516">
        <w:rPr>
          <w:rFonts w:hint="cs"/>
          <w:cs/>
        </w:rPr>
        <w:t>แสดง</w:t>
      </w:r>
      <w:r w:rsidRPr="00A23516">
        <w:rPr>
          <w:rFonts w:hint="cs"/>
          <w:cs/>
        </w:rPr>
        <w:t>ตารางขั้นตอนการดำเนินโครงการ</w:t>
      </w:r>
      <w:r w:rsidR="00645642" w:rsidRPr="00A23516">
        <w:t xml:space="preserve"> </w:t>
      </w:r>
      <w:r w:rsidR="00645642" w:rsidRPr="00A23516">
        <w:rPr>
          <w:rFonts w:hint="cs"/>
          <w:cs/>
        </w:rPr>
        <w:t>โดยให้ชื่อตาราง</w:t>
      </w:r>
      <w:r w:rsidR="008023BE" w:rsidRPr="00A23516">
        <w:rPr>
          <w:rFonts w:hint="cs"/>
          <w:cs/>
        </w:rPr>
        <w:t>แสดง</w:t>
      </w:r>
      <w:r w:rsidR="00645642" w:rsidRPr="00A23516">
        <w:rPr>
          <w:rFonts w:hint="cs"/>
          <w:cs/>
        </w:rPr>
        <w:t>อยู่ด้านบนของ</w:t>
      </w:r>
      <w:r w:rsidR="0078068C" w:rsidRPr="00A23516">
        <w:rPr>
          <w:rFonts w:hint="cs"/>
          <w:cs/>
        </w:rPr>
        <w:t>แต่ละ</w:t>
      </w:r>
      <w:r w:rsidR="00645642" w:rsidRPr="00A23516">
        <w:rPr>
          <w:rFonts w:hint="cs"/>
          <w:cs/>
        </w:rPr>
        <w:t>ตาราง</w:t>
      </w:r>
      <w:r w:rsidR="00A6000F" w:rsidRPr="00A23516">
        <w:rPr>
          <w:rFonts w:hint="cs"/>
          <w:cs/>
        </w:rPr>
        <w:t xml:space="preserve"> และ</w:t>
      </w:r>
      <w:r w:rsidR="00CF4966" w:rsidRPr="00A23516">
        <w:rPr>
          <w:rFonts w:hint="cs"/>
          <w:cs/>
        </w:rPr>
        <w:t>ชิดทาง</w:t>
      </w:r>
      <w:r w:rsidR="00A6000F" w:rsidRPr="00A23516">
        <w:rPr>
          <w:rFonts w:hint="cs"/>
          <w:cs/>
        </w:rPr>
        <w:t>ด้านซ้าย</w:t>
      </w:r>
      <w:r w:rsidR="0000394B" w:rsidRPr="00A23516">
        <w:rPr>
          <w:rFonts w:hint="cs"/>
          <w:cs/>
        </w:rPr>
        <w:t>ของต</w:t>
      </w:r>
      <w:r w:rsidR="00CF4966" w:rsidRPr="00A23516">
        <w:rPr>
          <w:rFonts w:hint="cs"/>
          <w:cs/>
        </w:rPr>
        <w:t>าราง</w:t>
      </w:r>
      <w:r w:rsidR="00BB2A01" w:rsidRPr="00A23516">
        <w:rPr>
          <w:rFonts w:hint="cs"/>
          <w:cs/>
        </w:rPr>
        <w:t xml:space="preserve"> </w:t>
      </w:r>
      <w:r w:rsidR="00645642" w:rsidRPr="00A23516">
        <w:rPr>
          <w:rFonts w:hint="cs"/>
          <w:cs/>
        </w:rPr>
        <w:t xml:space="preserve"> ดังตัวอย่างข้างล่าง</w:t>
      </w:r>
    </w:p>
    <w:p w:rsidR="009D35FB" w:rsidRPr="00A23516" w:rsidRDefault="009D35FB" w:rsidP="00A23516">
      <w:pPr>
        <w:pStyle w:val="BodyText1"/>
        <w:rPr>
          <w:cs/>
        </w:rPr>
      </w:pPr>
    </w:p>
    <w:p w:rsidR="00A65FF7" w:rsidRPr="00A65FF7" w:rsidRDefault="00A65FF7" w:rsidP="00AB5F6A">
      <w:pPr>
        <w:rPr>
          <w:cs/>
        </w:rPr>
      </w:pPr>
    </w:p>
    <w:tbl>
      <w:tblPr>
        <w:tblW w:w="89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1"/>
        <w:gridCol w:w="527"/>
        <w:gridCol w:w="528"/>
        <w:gridCol w:w="528"/>
        <w:gridCol w:w="528"/>
        <w:gridCol w:w="528"/>
        <w:gridCol w:w="527"/>
        <w:gridCol w:w="528"/>
        <w:gridCol w:w="528"/>
        <w:gridCol w:w="528"/>
        <w:gridCol w:w="528"/>
      </w:tblGrid>
      <w:tr w:rsidR="001B2FAC" w:rsidRPr="000E227F" w:rsidTr="00032625">
        <w:trPr>
          <w:trHeight w:val="866"/>
          <w:jc w:val="center"/>
        </w:trPr>
        <w:tc>
          <w:tcPr>
            <w:tcW w:w="3681" w:type="dxa"/>
            <w:shd w:val="clear" w:color="auto" w:fill="auto"/>
            <w:vAlign w:val="center"/>
          </w:tcPr>
          <w:p w:rsidR="001B2FAC" w:rsidRPr="000E227F" w:rsidRDefault="001B2FAC" w:rsidP="00032625">
            <w:pPr>
              <w:rPr>
                <w:b/>
                <w:bCs/>
                <w:cs/>
              </w:rPr>
            </w:pPr>
            <w:bookmarkStart w:id="59" w:name="_Toc349343927"/>
            <w:bookmarkStart w:id="60" w:name="_Toc349347821"/>
            <w:bookmarkStart w:id="61" w:name="_Toc349348012"/>
            <w:bookmarkStart w:id="62" w:name="_Toc349348080"/>
            <w:bookmarkStart w:id="63" w:name="_Toc349348585"/>
            <w:bookmarkStart w:id="64" w:name="_Toc349348656"/>
            <w:bookmarkStart w:id="65" w:name="_Toc349603012"/>
            <w:r w:rsidRPr="000E227F">
              <w:rPr>
                <w:b/>
                <w:bCs/>
              </w:rPr>
              <w:lastRenderedPageBreak/>
              <w:tab/>
            </w:r>
            <w:r w:rsidRPr="000E227F">
              <w:rPr>
                <w:b/>
                <w:bCs/>
                <w:cs/>
              </w:rPr>
              <w:t>แผนการดำเนินงาน</w:t>
            </w:r>
          </w:p>
        </w:tc>
        <w:tc>
          <w:tcPr>
            <w:tcW w:w="527" w:type="dxa"/>
            <w:shd w:val="clear" w:color="auto" w:fill="auto"/>
            <w:textDirection w:val="btLr"/>
            <w:vAlign w:val="center"/>
          </w:tcPr>
          <w:p w:rsidR="001B2FAC" w:rsidRPr="000E227F" w:rsidRDefault="00634E7B" w:rsidP="00634E7B">
            <w:pPr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ส.ค.</w:t>
            </w:r>
            <w:r w:rsidR="001B2FAC" w:rsidRPr="000E227F">
              <w:rPr>
                <w:b/>
                <w:bCs/>
              </w:rPr>
              <w:t>5</w:t>
            </w:r>
            <w:r>
              <w:rPr>
                <w:rFonts w:hint="cs"/>
                <w:b/>
                <w:bCs/>
                <w:cs/>
              </w:rPr>
              <w:t>8</w:t>
            </w:r>
          </w:p>
        </w:tc>
        <w:tc>
          <w:tcPr>
            <w:tcW w:w="528" w:type="dxa"/>
            <w:shd w:val="clear" w:color="auto" w:fill="auto"/>
            <w:textDirection w:val="btLr"/>
            <w:vAlign w:val="center"/>
          </w:tcPr>
          <w:p w:rsidR="001B2FAC" w:rsidRPr="000E227F" w:rsidRDefault="00634E7B" w:rsidP="00634E7B">
            <w:pPr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ก</w:t>
            </w:r>
            <w:r>
              <w:rPr>
                <w:b/>
                <w:bCs/>
                <w:cs/>
              </w:rPr>
              <w:t>.</w:t>
            </w:r>
            <w:r>
              <w:rPr>
                <w:rFonts w:hint="cs"/>
                <w:b/>
                <w:bCs/>
                <w:cs/>
              </w:rPr>
              <w:t>ย</w:t>
            </w:r>
            <w:r w:rsidR="001B2FAC" w:rsidRPr="000E227F">
              <w:rPr>
                <w:b/>
                <w:bCs/>
                <w:cs/>
              </w:rPr>
              <w:t>.</w:t>
            </w:r>
            <w:r w:rsidR="001B2FAC" w:rsidRPr="000E227F">
              <w:rPr>
                <w:b/>
                <w:bCs/>
              </w:rPr>
              <w:t>5</w:t>
            </w:r>
            <w:r>
              <w:rPr>
                <w:rFonts w:hint="cs"/>
                <w:b/>
                <w:bCs/>
                <w:cs/>
              </w:rPr>
              <w:t>8</w:t>
            </w:r>
          </w:p>
        </w:tc>
        <w:tc>
          <w:tcPr>
            <w:tcW w:w="528" w:type="dxa"/>
            <w:shd w:val="clear" w:color="auto" w:fill="auto"/>
            <w:textDirection w:val="btLr"/>
            <w:vAlign w:val="center"/>
          </w:tcPr>
          <w:p w:rsidR="001B2FAC" w:rsidRPr="000E227F" w:rsidRDefault="00634E7B" w:rsidP="00634E7B">
            <w:pPr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ต</w:t>
            </w:r>
            <w:r w:rsidR="001B2FAC" w:rsidRPr="000E227F">
              <w:rPr>
                <w:b/>
                <w:bCs/>
              </w:rPr>
              <w:t>.</w:t>
            </w:r>
            <w:r w:rsidR="001B2FAC" w:rsidRPr="000E227F">
              <w:rPr>
                <w:b/>
                <w:bCs/>
                <w:cs/>
              </w:rPr>
              <w:t>ค</w:t>
            </w:r>
            <w:r w:rsidR="001B2FAC" w:rsidRPr="000E227F">
              <w:rPr>
                <w:b/>
                <w:bCs/>
              </w:rPr>
              <w:t>.5</w:t>
            </w:r>
            <w:r>
              <w:rPr>
                <w:rFonts w:hint="cs"/>
                <w:b/>
                <w:bCs/>
                <w:cs/>
              </w:rPr>
              <w:t>8</w:t>
            </w:r>
          </w:p>
        </w:tc>
        <w:tc>
          <w:tcPr>
            <w:tcW w:w="528" w:type="dxa"/>
            <w:shd w:val="clear" w:color="auto" w:fill="auto"/>
            <w:textDirection w:val="btLr"/>
            <w:vAlign w:val="center"/>
          </w:tcPr>
          <w:p w:rsidR="001B2FAC" w:rsidRPr="000E227F" w:rsidRDefault="00634E7B" w:rsidP="002C64AE">
            <w:pPr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พ.ย</w:t>
            </w:r>
            <w:r w:rsidR="001B2FAC" w:rsidRPr="000E227F">
              <w:rPr>
                <w:b/>
                <w:bCs/>
                <w:cs/>
              </w:rPr>
              <w:t>.</w:t>
            </w:r>
            <w:r w:rsidR="001B2FAC" w:rsidRPr="000E227F">
              <w:rPr>
                <w:b/>
                <w:bCs/>
              </w:rPr>
              <w:t>5</w:t>
            </w:r>
            <w:r>
              <w:rPr>
                <w:rFonts w:hint="cs"/>
                <w:b/>
                <w:bCs/>
                <w:cs/>
              </w:rPr>
              <w:t>8</w:t>
            </w:r>
          </w:p>
        </w:tc>
        <w:tc>
          <w:tcPr>
            <w:tcW w:w="528" w:type="dxa"/>
            <w:shd w:val="clear" w:color="auto" w:fill="auto"/>
            <w:textDirection w:val="btLr"/>
            <w:vAlign w:val="center"/>
          </w:tcPr>
          <w:p w:rsidR="001B2FAC" w:rsidRPr="000E227F" w:rsidRDefault="00634E7B" w:rsidP="00634E7B">
            <w:pPr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ธ</w:t>
            </w:r>
            <w:r w:rsidR="001B2FAC" w:rsidRPr="000E227F">
              <w:rPr>
                <w:b/>
                <w:bCs/>
              </w:rPr>
              <w:t>.</w:t>
            </w:r>
            <w:r w:rsidR="001B2FAC" w:rsidRPr="000E227F">
              <w:rPr>
                <w:b/>
                <w:bCs/>
                <w:cs/>
              </w:rPr>
              <w:t>ค</w:t>
            </w:r>
            <w:r w:rsidR="001B2FAC" w:rsidRPr="000E227F">
              <w:rPr>
                <w:b/>
                <w:bCs/>
              </w:rPr>
              <w:t>.5</w:t>
            </w:r>
            <w:r>
              <w:rPr>
                <w:rFonts w:hint="cs"/>
                <w:b/>
                <w:bCs/>
                <w:cs/>
              </w:rPr>
              <w:t>8</w:t>
            </w:r>
          </w:p>
        </w:tc>
        <w:tc>
          <w:tcPr>
            <w:tcW w:w="527" w:type="dxa"/>
            <w:shd w:val="clear" w:color="auto" w:fill="auto"/>
            <w:textDirection w:val="btLr"/>
            <w:vAlign w:val="center"/>
          </w:tcPr>
          <w:p w:rsidR="001B2FAC" w:rsidRPr="000E227F" w:rsidRDefault="00634E7B" w:rsidP="00634E7B">
            <w:pPr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ม</w:t>
            </w:r>
            <w:r w:rsidR="001B2FAC" w:rsidRPr="000E227F">
              <w:rPr>
                <w:b/>
                <w:bCs/>
                <w:cs/>
              </w:rPr>
              <w:t>.</w:t>
            </w:r>
            <w:r>
              <w:rPr>
                <w:rFonts w:hint="cs"/>
                <w:b/>
                <w:bCs/>
                <w:cs/>
              </w:rPr>
              <w:t>ค</w:t>
            </w:r>
            <w:r w:rsidR="001B2FAC" w:rsidRPr="000E227F">
              <w:rPr>
                <w:b/>
                <w:bCs/>
                <w:cs/>
              </w:rPr>
              <w:t>.</w:t>
            </w:r>
            <w:r w:rsidR="001B2FAC" w:rsidRPr="000E227F">
              <w:rPr>
                <w:b/>
                <w:bCs/>
              </w:rPr>
              <w:t>5</w:t>
            </w:r>
            <w:r>
              <w:rPr>
                <w:rFonts w:hint="cs"/>
                <w:b/>
                <w:bCs/>
                <w:cs/>
              </w:rPr>
              <w:t>9</w:t>
            </w:r>
          </w:p>
        </w:tc>
        <w:tc>
          <w:tcPr>
            <w:tcW w:w="528" w:type="dxa"/>
            <w:shd w:val="clear" w:color="auto" w:fill="auto"/>
            <w:textDirection w:val="btLr"/>
            <w:vAlign w:val="center"/>
          </w:tcPr>
          <w:p w:rsidR="001B2FAC" w:rsidRPr="000E227F" w:rsidRDefault="00634E7B" w:rsidP="00634E7B">
            <w:pPr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ก</w:t>
            </w:r>
            <w:r w:rsidR="001B2FAC" w:rsidRPr="000E227F">
              <w:rPr>
                <w:b/>
                <w:bCs/>
                <w:cs/>
              </w:rPr>
              <w:t>.</w:t>
            </w:r>
            <w:r>
              <w:rPr>
                <w:rFonts w:hint="cs"/>
                <w:b/>
                <w:bCs/>
                <w:cs/>
              </w:rPr>
              <w:t>พ</w:t>
            </w:r>
            <w:r w:rsidR="001B2FAC" w:rsidRPr="000E227F">
              <w:rPr>
                <w:b/>
                <w:bCs/>
                <w:cs/>
              </w:rPr>
              <w:t>.</w:t>
            </w:r>
            <w:r w:rsidR="001B2FAC" w:rsidRPr="000E227F">
              <w:rPr>
                <w:b/>
                <w:bCs/>
              </w:rPr>
              <w:t>5</w:t>
            </w:r>
            <w:r>
              <w:rPr>
                <w:rFonts w:hint="cs"/>
                <w:b/>
                <w:bCs/>
                <w:cs/>
              </w:rPr>
              <w:t>9</w:t>
            </w:r>
          </w:p>
        </w:tc>
        <w:tc>
          <w:tcPr>
            <w:tcW w:w="528" w:type="dxa"/>
            <w:shd w:val="clear" w:color="auto" w:fill="auto"/>
            <w:textDirection w:val="btLr"/>
            <w:vAlign w:val="center"/>
          </w:tcPr>
          <w:p w:rsidR="001B2FAC" w:rsidRPr="000E227F" w:rsidRDefault="001B2FAC" w:rsidP="00634E7B">
            <w:pPr>
              <w:rPr>
                <w:b/>
                <w:bCs/>
              </w:rPr>
            </w:pPr>
            <w:r w:rsidRPr="000E227F">
              <w:rPr>
                <w:b/>
                <w:bCs/>
                <w:cs/>
              </w:rPr>
              <w:t>ม</w:t>
            </w:r>
            <w:r w:rsidR="00634E7B">
              <w:rPr>
                <w:rFonts w:hint="cs"/>
                <w:b/>
                <w:bCs/>
                <w:cs/>
              </w:rPr>
              <w:t>ี</w:t>
            </w:r>
            <w:r w:rsidRPr="000E227F">
              <w:rPr>
                <w:b/>
                <w:bCs/>
                <w:cs/>
              </w:rPr>
              <w:t>.ค.</w:t>
            </w:r>
            <w:r w:rsidRPr="000E227F">
              <w:rPr>
                <w:b/>
                <w:bCs/>
              </w:rPr>
              <w:t>5</w:t>
            </w:r>
            <w:r w:rsidR="00634E7B">
              <w:rPr>
                <w:rFonts w:hint="cs"/>
                <w:b/>
                <w:bCs/>
                <w:cs/>
              </w:rPr>
              <w:t>9</w:t>
            </w:r>
          </w:p>
        </w:tc>
        <w:tc>
          <w:tcPr>
            <w:tcW w:w="528" w:type="dxa"/>
            <w:shd w:val="clear" w:color="auto" w:fill="auto"/>
            <w:textDirection w:val="btLr"/>
            <w:vAlign w:val="center"/>
          </w:tcPr>
          <w:p w:rsidR="001B2FAC" w:rsidRPr="000E227F" w:rsidRDefault="00634E7B" w:rsidP="00634E7B">
            <w:pPr>
              <w:rPr>
                <w:b/>
                <w:bCs/>
                <w:cs/>
              </w:rPr>
            </w:pPr>
            <w:r>
              <w:rPr>
                <w:rFonts w:hint="cs"/>
                <w:b/>
                <w:bCs/>
                <w:cs/>
              </w:rPr>
              <w:t>เม</w:t>
            </w:r>
            <w:r w:rsidR="001B2FAC" w:rsidRPr="000E227F">
              <w:rPr>
                <w:b/>
                <w:bCs/>
                <w:cs/>
              </w:rPr>
              <w:t>.</w:t>
            </w:r>
            <w:r>
              <w:rPr>
                <w:rFonts w:hint="cs"/>
                <w:b/>
                <w:bCs/>
                <w:cs/>
              </w:rPr>
              <w:t>ย</w:t>
            </w:r>
            <w:r w:rsidR="001B2FAC" w:rsidRPr="000E227F">
              <w:rPr>
                <w:b/>
                <w:bCs/>
                <w:cs/>
              </w:rPr>
              <w:t>.</w:t>
            </w:r>
            <w:r w:rsidR="001B2FAC" w:rsidRPr="000E227F">
              <w:rPr>
                <w:b/>
                <w:bCs/>
              </w:rPr>
              <w:t>5</w:t>
            </w:r>
            <w:r>
              <w:rPr>
                <w:rFonts w:hint="cs"/>
                <w:b/>
                <w:bCs/>
                <w:cs/>
              </w:rPr>
              <w:t>9</w:t>
            </w:r>
          </w:p>
        </w:tc>
        <w:tc>
          <w:tcPr>
            <w:tcW w:w="528" w:type="dxa"/>
            <w:shd w:val="clear" w:color="auto" w:fill="auto"/>
            <w:textDirection w:val="btLr"/>
            <w:vAlign w:val="center"/>
          </w:tcPr>
          <w:p w:rsidR="001B2FAC" w:rsidRPr="000E227F" w:rsidRDefault="00634E7B" w:rsidP="00634E7B">
            <w:pPr>
              <w:rPr>
                <w:b/>
                <w:bCs/>
                <w:cs/>
              </w:rPr>
            </w:pPr>
            <w:r>
              <w:rPr>
                <w:rFonts w:hint="cs"/>
                <w:b/>
                <w:bCs/>
                <w:cs/>
              </w:rPr>
              <w:t>พ</w:t>
            </w:r>
            <w:r w:rsidR="001B2FAC" w:rsidRPr="000E227F">
              <w:rPr>
                <w:b/>
                <w:bCs/>
                <w:cs/>
              </w:rPr>
              <w:t>.ค.</w:t>
            </w:r>
            <w:r w:rsidR="001B2FAC" w:rsidRPr="000E227F">
              <w:rPr>
                <w:b/>
                <w:bCs/>
              </w:rPr>
              <w:t>5</w:t>
            </w:r>
            <w:r>
              <w:rPr>
                <w:rFonts w:hint="cs"/>
                <w:b/>
                <w:bCs/>
                <w:cs/>
              </w:rPr>
              <w:t>9</w:t>
            </w:r>
          </w:p>
        </w:tc>
      </w:tr>
      <w:tr w:rsidR="001B2FAC" w:rsidRPr="00D17E19" w:rsidTr="00032625">
        <w:trPr>
          <w:trHeight w:val="554"/>
          <w:jc w:val="center"/>
        </w:trPr>
        <w:tc>
          <w:tcPr>
            <w:tcW w:w="3681" w:type="dxa"/>
            <w:shd w:val="clear" w:color="auto" w:fill="auto"/>
            <w:vAlign w:val="center"/>
          </w:tcPr>
          <w:p w:rsidR="001B2FAC" w:rsidRPr="00D17E19" w:rsidRDefault="001B2FAC" w:rsidP="00032625">
            <w:r w:rsidRPr="00D17E19">
              <w:rPr>
                <w:cs/>
              </w:rPr>
              <w:t>1. ศึกษาความเป็นไปได้ของโครงงาน</w:t>
            </w:r>
          </w:p>
        </w:tc>
        <w:tc>
          <w:tcPr>
            <w:tcW w:w="527" w:type="dxa"/>
            <w:shd w:val="clear" w:color="auto" w:fill="auto"/>
          </w:tcPr>
          <w:p w:rsidR="001B2FAC" w:rsidRPr="00D17E19" w:rsidRDefault="003B1F88" w:rsidP="00032625">
            <w:r>
              <w:rPr>
                <w:noProof/>
              </w:rPr>
              <w:pict>
                <v:line id="ตัวเชื่อมต่อตรง 8" o:spid="_x0000_s1185" style="position:absolute;left:0;text-align:left;z-index:251642368;visibility:visible;mso-wrap-distance-top:-3e-5mm;mso-wrap-distance-bottom:-3e-5mm;mso-position-horizontal-relative:text;mso-position-vertical-relative:text" from="-5.35pt,14.55pt" to="46.9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">
                  <v:stroke startarrow="block" endarrow="block"/>
                </v:line>
              </w:pict>
            </w:r>
          </w:p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7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</w:tr>
      <w:tr w:rsidR="001B2FAC" w:rsidRPr="00D17E19" w:rsidTr="00032625">
        <w:trPr>
          <w:trHeight w:val="548"/>
          <w:jc w:val="center"/>
        </w:trPr>
        <w:tc>
          <w:tcPr>
            <w:tcW w:w="3681" w:type="dxa"/>
            <w:shd w:val="clear" w:color="auto" w:fill="auto"/>
            <w:vAlign w:val="center"/>
          </w:tcPr>
          <w:p w:rsidR="001B2FAC" w:rsidRPr="00D17E19" w:rsidRDefault="001B2FAC" w:rsidP="00032625">
            <w:r w:rsidRPr="00D17E19">
              <w:rPr>
                <w:cs/>
              </w:rPr>
              <w:t>2. เสนอหัวข้อโครงงาน</w:t>
            </w:r>
          </w:p>
        </w:tc>
        <w:tc>
          <w:tcPr>
            <w:tcW w:w="527" w:type="dxa"/>
            <w:shd w:val="clear" w:color="auto" w:fill="auto"/>
          </w:tcPr>
          <w:p w:rsidR="001B2FAC" w:rsidRPr="00D17E19" w:rsidRDefault="003B1F88" w:rsidP="00032625">
            <w:r>
              <w:rPr>
                <w:noProof/>
              </w:rPr>
              <w:pict>
                <v:line id="ตัวเชื่อมต่อตรง 7" o:spid="_x0000_s1184" style="position:absolute;left:0;text-align:left;z-index:251637248;visibility:visible;mso-wrap-distance-top:-3e-5mm;mso-wrap-distance-bottom:-3e-5mm;mso-position-horizontal-relative:text;mso-position-vertical-relative:text" from="20.6pt,13.9pt" to="46.9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">
                  <v:stroke startarrow="block" endarrow="block"/>
                </v:line>
              </w:pict>
            </w:r>
          </w:p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7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</w:tr>
      <w:tr w:rsidR="001B2FAC" w:rsidRPr="00D17E19" w:rsidTr="00032625">
        <w:trPr>
          <w:trHeight w:val="556"/>
          <w:jc w:val="center"/>
        </w:trPr>
        <w:tc>
          <w:tcPr>
            <w:tcW w:w="3681" w:type="dxa"/>
            <w:shd w:val="clear" w:color="auto" w:fill="auto"/>
            <w:vAlign w:val="center"/>
          </w:tcPr>
          <w:p w:rsidR="001B2FAC" w:rsidRPr="00D17E19" w:rsidRDefault="001B2FAC" w:rsidP="00032625">
            <w:r w:rsidRPr="00D17E19">
              <w:rPr>
                <w:cs/>
              </w:rPr>
              <w:t>3. ศึกษาค้นคว้าข้อมูลต่างๆ</w:t>
            </w:r>
          </w:p>
        </w:tc>
        <w:tc>
          <w:tcPr>
            <w:tcW w:w="527" w:type="dxa"/>
            <w:shd w:val="clear" w:color="auto" w:fill="auto"/>
          </w:tcPr>
          <w:p w:rsidR="001B2FAC" w:rsidRPr="00D17E19" w:rsidRDefault="003B1F88" w:rsidP="00032625">
            <w:r>
              <w:rPr>
                <w:noProof/>
              </w:rPr>
              <w:pict>
                <v:line id="ตัวเชื่อมต่อตรง 6" o:spid="_x0000_s1183" style="position:absolute;left:0;text-align:left;z-index:251638272;visibility:visible;mso-wrap-distance-top:-3e-5mm;mso-wrap-distance-bottom:-3e-5mm;mso-position-horizontal-relative:text;mso-position-vertical-relative:text" from="20.6pt,14.2pt" to="99.9pt,1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">
                  <v:stroke startarrow="block" endarrow="block"/>
                </v:line>
              </w:pict>
            </w:r>
          </w:p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7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</w:tr>
      <w:tr w:rsidR="001B2FAC" w:rsidRPr="00D17E19" w:rsidTr="00032625">
        <w:trPr>
          <w:trHeight w:val="564"/>
          <w:jc w:val="center"/>
        </w:trPr>
        <w:tc>
          <w:tcPr>
            <w:tcW w:w="3681" w:type="dxa"/>
            <w:shd w:val="clear" w:color="auto" w:fill="auto"/>
            <w:vAlign w:val="center"/>
          </w:tcPr>
          <w:p w:rsidR="001B2FAC" w:rsidRPr="00D17E19" w:rsidRDefault="001B2FAC" w:rsidP="00032625">
            <w:pPr>
              <w:rPr>
                <w:cs/>
              </w:rPr>
            </w:pPr>
            <w:r w:rsidRPr="00D17E19">
              <w:rPr>
                <w:cs/>
              </w:rPr>
              <w:t xml:space="preserve">4. ศึกษาการใช้งานเครื่องมือในการพัฒนา </w:t>
            </w:r>
          </w:p>
        </w:tc>
        <w:tc>
          <w:tcPr>
            <w:tcW w:w="527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3B1F88" w:rsidP="00032625">
            <w:r>
              <w:rPr>
                <w:noProof/>
              </w:rPr>
              <w:pict>
                <v:line id="ตัวเชื่อมต่อตรง 5" o:spid="_x0000_s1182" style="position:absolute;left:0;text-align:left;z-index:251639296;visibility:visible;mso-wrap-distance-top:-3e-5mm;mso-wrap-distance-bottom:-3e-5mm;mso-position-horizontal-relative:text;mso-position-vertical-relative:text" from="-4.75pt,14.7pt" to="72.4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">
                  <v:stroke startarrow="block" endarrow="block"/>
                </v:line>
              </w:pict>
            </w:r>
          </w:p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7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</w:tr>
      <w:tr w:rsidR="001B2FAC" w:rsidRPr="00D17E19" w:rsidTr="00032625">
        <w:trPr>
          <w:trHeight w:val="558"/>
          <w:jc w:val="center"/>
        </w:trPr>
        <w:tc>
          <w:tcPr>
            <w:tcW w:w="3681" w:type="dxa"/>
            <w:shd w:val="clear" w:color="auto" w:fill="auto"/>
            <w:vAlign w:val="center"/>
          </w:tcPr>
          <w:p w:rsidR="001B2FAC" w:rsidRPr="00D17E19" w:rsidRDefault="001B2FAC" w:rsidP="00032625">
            <w:pPr>
              <w:rPr>
                <w:cs/>
              </w:rPr>
            </w:pPr>
            <w:r w:rsidRPr="00D17E19">
              <w:rPr>
                <w:cs/>
              </w:rPr>
              <w:t xml:space="preserve">5. การวิเคราะห์และออกแบบระบบ </w:t>
            </w:r>
          </w:p>
        </w:tc>
        <w:tc>
          <w:tcPr>
            <w:tcW w:w="527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3B1F88" w:rsidP="00032625">
            <w:r>
              <w:rPr>
                <w:noProof/>
              </w:rPr>
              <w:pict>
                <v:line id="ตัวเชื่อมต่อตรง 4" o:spid="_x0000_s1181" style="position:absolute;left:0;text-align:left;z-index:251640320;visibility:visible;mso-wrap-distance-top:-3e-5mm;mso-wrap-distance-bottom:-3e-5mm;mso-position-horizontal-relative:text;mso-position-vertical-relative:text" from="-4.75pt,14.15pt" to="127.4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">
                  <v:stroke startarrow="block" endarrow="block"/>
                </v:line>
              </w:pict>
            </w:r>
          </w:p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7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</w:tr>
      <w:tr w:rsidR="001B2FAC" w:rsidRPr="00D17E19" w:rsidTr="00032625">
        <w:trPr>
          <w:trHeight w:val="552"/>
          <w:jc w:val="center"/>
        </w:trPr>
        <w:tc>
          <w:tcPr>
            <w:tcW w:w="3681" w:type="dxa"/>
            <w:shd w:val="clear" w:color="auto" w:fill="auto"/>
            <w:vAlign w:val="center"/>
          </w:tcPr>
          <w:p w:rsidR="001B2FAC" w:rsidRPr="00D17E19" w:rsidRDefault="001B2FAC" w:rsidP="00032625">
            <w:pPr>
              <w:rPr>
                <w:cs/>
              </w:rPr>
            </w:pPr>
            <w:r w:rsidRPr="00D17E19">
              <w:t>6</w:t>
            </w:r>
            <w:r w:rsidRPr="00D17E19">
              <w:rPr>
                <w:cs/>
              </w:rPr>
              <w:t>. เขียนโปรแกรม</w:t>
            </w:r>
          </w:p>
        </w:tc>
        <w:tc>
          <w:tcPr>
            <w:tcW w:w="527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3B1F88" w:rsidP="00032625">
            <w:r>
              <w:rPr>
                <w:noProof/>
              </w:rPr>
              <w:pict>
                <v:line id="ตัวเชื่อมต่อตรง 3" o:spid="_x0000_s1180" style="position:absolute;left:0;text-align:left;z-index:251641344;visibility:visible;mso-wrap-distance-top:-3e-5mm;mso-wrap-distance-bottom:-3e-5mm;mso-position-horizontal-relative:text;mso-position-vertical-relative:text" from="-4.85pt,15.15pt" to="150.25pt,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">
                  <v:stroke startarrow="block" endarrow="block"/>
                </v:line>
              </w:pict>
            </w:r>
          </w:p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7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shd w:val="clear" w:color="auto" w:fill="auto"/>
          </w:tcPr>
          <w:p w:rsidR="001B2FAC" w:rsidRPr="00D17E19" w:rsidRDefault="001B2FAC" w:rsidP="00032625"/>
        </w:tc>
      </w:tr>
      <w:tr w:rsidR="001B2FAC" w:rsidRPr="00D17E19" w:rsidTr="007A369F">
        <w:trPr>
          <w:trHeight w:val="560"/>
          <w:jc w:val="center"/>
        </w:trPr>
        <w:tc>
          <w:tcPr>
            <w:tcW w:w="36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B2FAC" w:rsidRPr="00D17E19" w:rsidRDefault="001B2FAC" w:rsidP="00032625">
            <w:pPr>
              <w:rPr>
                <w:cs/>
              </w:rPr>
            </w:pPr>
            <w:r w:rsidRPr="00D17E19">
              <w:t>7</w:t>
            </w:r>
            <w:r w:rsidRPr="00D17E19">
              <w:rPr>
                <w:cs/>
              </w:rPr>
              <w:t>. การทดสอบระบบและแก้ปัญหา</w:t>
            </w:r>
          </w:p>
        </w:tc>
        <w:tc>
          <w:tcPr>
            <w:tcW w:w="527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7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3B1F88" w:rsidP="00032625">
            <w:r>
              <w:rPr>
                <w:noProof/>
              </w:rPr>
              <w:pict>
                <v:line id="ตัวเชื่อมต่อตรง 2" o:spid="_x0000_s1179" style="position:absolute;left:0;text-align:left;z-index:251643392;visibility:visible;mso-wrap-distance-top:-3e-5mm;mso-wrap-distance-bottom:-3e-5mm;mso-position-horizontal-relative:text;mso-position-vertical-relative:text" from="-4.55pt,15.25pt" to="71.05pt,1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">
                  <v:stroke startarrow="block" endarrow="block"/>
                </v:line>
              </w:pict>
            </w:r>
          </w:p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</w:tr>
      <w:tr w:rsidR="001B2FAC" w:rsidRPr="00D17E19" w:rsidTr="007A369F">
        <w:trPr>
          <w:trHeight w:val="554"/>
          <w:jc w:val="center"/>
        </w:trPr>
        <w:tc>
          <w:tcPr>
            <w:tcW w:w="368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B2FAC" w:rsidRPr="00D17E19" w:rsidRDefault="001B2FAC" w:rsidP="00032625">
            <w:pPr>
              <w:rPr>
                <w:cs/>
              </w:rPr>
            </w:pPr>
            <w:r w:rsidRPr="00D17E19">
              <w:t>8</w:t>
            </w:r>
            <w:r w:rsidRPr="00D17E19">
              <w:rPr>
                <w:cs/>
              </w:rPr>
              <w:t>. การจัดทำเอกสาร</w:t>
            </w:r>
          </w:p>
        </w:tc>
        <w:tc>
          <w:tcPr>
            <w:tcW w:w="527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7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46389A" w:rsidP="00032625">
            <w:r>
              <w:rPr>
                <w:noProof/>
              </w:rPr>
              <w:pict>
                <v:line id="ตัวเชื่อมต่อตรง 1" o:spid="_x0000_s1178" style="position:absolute;left:0;text-align:left;z-index:251644416;visibility:visible;mso-wrap-distance-top:-3e-5mm;mso-wrap-distance-bottom:-3e-5mm;mso-position-horizontal-relative:text;mso-position-vertical-relative:text" from="-4.8pt,14.3pt" to="44.65pt,1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">
                  <v:stroke startarrow="block" endarrow="block"/>
                </v:line>
              </w:pict>
            </w:r>
          </w:p>
        </w:tc>
        <w:tc>
          <w:tcPr>
            <w:tcW w:w="528" w:type="dxa"/>
            <w:tcBorders>
              <w:bottom w:val="single" w:sz="4" w:space="0" w:color="auto"/>
            </w:tcBorders>
            <w:shd w:val="clear" w:color="auto" w:fill="auto"/>
          </w:tcPr>
          <w:p w:rsidR="001B2FAC" w:rsidRPr="00D17E19" w:rsidRDefault="001B2FAC" w:rsidP="00032625"/>
        </w:tc>
      </w:tr>
      <w:tr w:rsidR="007A369F" w:rsidRPr="00D17E19" w:rsidTr="00111C4C">
        <w:trPr>
          <w:trHeight w:val="554"/>
          <w:jc w:val="center"/>
        </w:trPr>
        <w:tc>
          <w:tcPr>
            <w:tcW w:w="8959" w:type="dxa"/>
            <w:gridSpan w:val="11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D27D15" w:rsidRPr="00D27D15" w:rsidRDefault="00D27D15" w:rsidP="007A369F">
            <w:pPr>
              <w:jc w:val="center"/>
              <w:rPr>
                <w:sz w:val="12"/>
                <w:szCs w:val="12"/>
              </w:rPr>
            </w:pPr>
          </w:p>
          <w:p w:rsidR="007A369F" w:rsidRDefault="007A369F" w:rsidP="007A369F">
            <w:pPr>
              <w:jc w:val="center"/>
              <w:rPr>
                <w:cs/>
              </w:rPr>
            </w:pPr>
            <w:r w:rsidRPr="00F44816">
              <w:rPr>
                <w:rFonts w:hint="cs"/>
                <w:b/>
                <w:bCs/>
                <w:cs/>
              </w:rPr>
              <w:t xml:space="preserve">ตารางที่ </w:t>
            </w:r>
            <w:r w:rsidRPr="00F44816">
              <w:rPr>
                <w:b/>
                <w:bCs/>
              </w:rPr>
              <w:t>1.1</w:t>
            </w:r>
            <w:r>
              <w:t xml:space="preserve">  </w:t>
            </w:r>
            <w:r>
              <w:rPr>
                <w:rFonts w:hint="cs"/>
                <w:cs/>
              </w:rPr>
              <w:t>ขั้นตอนการดำเนินงาน</w:t>
            </w:r>
            <w:bookmarkStart w:id="66" w:name="_GoBack"/>
            <w:bookmarkEnd w:id="66"/>
          </w:p>
          <w:p w:rsidR="007A369F" w:rsidRDefault="007A369F" w:rsidP="00032625"/>
          <w:p w:rsidR="007A369F" w:rsidRDefault="007A369F" w:rsidP="00032625"/>
          <w:p w:rsidR="007A369F" w:rsidRDefault="007A369F" w:rsidP="00032625"/>
          <w:p w:rsidR="007A369F" w:rsidRPr="00D17E19" w:rsidRDefault="007A369F" w:rsidP="00032625"/>
        </w:tc>
      </w:tr>
      <w:tr w:rsidR="007A369F" w:rsidRPr="00D17E19" w:rsidTr="007A369F">
        <w:trPr>
          <w:trHeight w:val="554"/>
          <w:jc w:val="center"/>
        </w:trPr>
        <w:tc>
          <w:tcPr>
            <w:tcW w:w="36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7A369F" w:rsidRDefault="007A369F" w:rsidP="00032625"/>
        </w:tc>
        <w:tc>
          <w:tcPr>
            <w:tcW w:w="5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Pr="00D17E19" w:rsidRDefault="007A369F" w:rsidP="00032625"/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Pr="00D17E19" w:rsidRDefault="007A369F" w:rsidP="00032625"/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Pr="00D17E19" w:rsidRDefault="007A369F" w:rsidP="00032625"/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Pr="00D17E19" w:rsidRDefault="007A369F" w:rsidP="00032625"/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Pr="00D17E19" w:rsidRDefault="007A369F" w:rsidP="00032625"/>
        </w:tc>
        <w:tc>
          <w:tcPr>
            <w:tcW w:w="5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Pr="00D17E19" w:rsidRDefault="007A369F" w:rsidP="00032625"/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Pr="00D17E19" w:rsidRDefault="007A369F" w:rsidP="00032625"/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Default="007A369F" w:rsidP="00032625">
            <w:pPr>
              <w:rPr>
                <w:noProof/>
              </w:rPr>
            </w:pPr>
          </w:p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Pr="00D17E19" w:rsidRDefault="007A369F" w:rsidP="00032625"/>
        </w:tc>
        <w:tc>
          <w:tcPr>
            <w:tcW w:w="5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7A369F" w:rsidRPr="00D17E19" w:rsidRDefault="007A369F" w:rsidP="00032625"/>
        </w:tc>
      </w:tr>
    </w:tbl>
    <w:p w:rsidR="00A0090B" w:rsidRPr="0009612F" w:rsidRDefault="003B1F88" w:rsidP="008F0BEE">
      <w:pPr>
        <w:pStyle w:val="Heading1"/>
        <w:rPr>
          <w:cs/>
        </w:rPr>
      </w:pPr>
      <w:r>
        <w:rPr>
          <w:noProof/>
        </w:rPr>
        <w:lastRenderedPageBreak/>
        <w:pict>
          <v:oval id="Oval 318" o:spid="_x0000_s1177" style="position:absolute;left:0;text-align:left;margin-left:415.25pt;margin-top:-36.35pt;width:15pt;height:18pt;z-index:25182054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" fillcolor="white [3212]" strokecolor="white [3212]" strokeweight="2pt"/>
        </w:pict>
      </w:r>
      <w:commentRangeStart w:id="67"/>
      <w:r w:rsidR="005B02AC" w:rsidRPr="0009612F">
        <w:rPr>
          <w:rFonts w:hint="cs"/>
          <w:cs/>
        </w:rPr>
        <w:t>ทฤษฎี</w:t>
      </w:r>
      <w:r w:rsidR="00B35C7D" w:rsidRPr="0009612F">
        <w:rPr>
          <w:rFonts w:hint="cs"/>
          <w:cs/>
        </w:rPr>
        <w:t>ที่เกี่ยวข้อง</w:t>
      </w:r>
      <w:bookmarkEnd w:id="59"/>
      <w:bookmarkEnd w:id="60"/>
      <w:bookmarkEnd w:id="61"/>
      <w:bookmarkEnd w:id="62"/>
      <w:bookmarkEnd w:id="63"/>
      <w:bookmarkEnd w:id="64"/>
      <w:commentRangeEnd w:id="67"/>
      <w:r w:rsidR="00A23516">
        <w:rPr>
          <w:rStyle w:val="CommentReference"/>
          <w:rFonts w:eastAsia="TH SarabunPSK" w:cs="Angsana New"/>
          <w:b w:val="0"/>
          <w:bCs w:val="0"/>
          <w:color w:val="auto"/>
        </w:rPr>
        <w:commentReference w:id="67"/>
      </w:r>
      <w:bookmarkEnd w:id="65"/>
    </w:p>
    <w:p w:rsidR="0023257B" w:rsidRDefault="0023257B" w:rsidP="0023257B">
      <w:bookmarkStart w:id="68" w:name="_Toc349343929"/>
      <w:bookmarkStart w:id="69" w:name="_Toc349347823"/>
      <w:bookmarkStart w:id="70" w:name="_Toc349348014"/>
      <w:bookmarkStart w:id="71" w:name="_Toc349348082"/>
      <w:bookmarkStart w:id="72" w:name="_Toc349348587"/>
      <w:bookmarkStart w:id="73" w:name="_Toc349348658"/>
      <w:r>
        <w:rPr>
          <w:rFonts w:hint="cs"/>
          <w:cs/>
        </w:rPr>
        <w:t>ทฤษฎีที่เกี่ยวข้องที่นำมาใช้เป็นความรู้ในการพัฒนา</w:t>
      </w:r>
      <w:r w:rsidR="009D514D">
        <w:rPr>
          <w:rFonts w:hint="cs"/>
          <w:cs/>
        </w:rPr>
        <w:t>....ชื่อโครงงาน............</w:t>
      </w:r>
      <w:r>
        <w:rPr>
          <w:rFonts w:hint="cs"/>
          <w:cs/>
        </w:rPr>
        <w:t>มีดังนี้</w:t>
      </w:r>
    </w:p>
    <w:p w:rsidR="0023257B" w:rsidRDefault="00C71367" w:rsidP="0023257B"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="0023257B">
        <w:rPr>
          <w:rFonts w:hint="cs"/>
          <w:cs/>
        </w:rPr>
        <w:t xml:space="preserve">2.1  </w:t>
      </w:r>
      <w:r w:rsidR="00EE03F2">
        <w:rPr>
          <w:rFonts w:hint="cs"/>
          <w:cs/>
        </w:rPr>
        <w:t>ระบบปฏิบัติการแอนดรอยด์</w:t>
      </w:r>
    </w:p>
    <w:p w:rsidR="009D514D" w:rsidRPr="0023257B" w:rsidRDefault="00C71367" w:rsidP="009D514D"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="0023257B">
        <w:rPr>
          <w:rFonts w:hint="cs"/>
          <w:cs/>
        </w:rPr>
        <w:t xml:space="preserve">2.2  </w:t>
      </w:r>
      <w:r w:rsidR="009D514D">
        <w:rPr>
          <w:rFonts w:hint="cs"/>
          <w:cs/>
        </w:rPr>
        <w:t>.........................................</w:t>
      </w:r>
    </w:p>
    <w:p w:rsidR="0023257B" w:rsidRPr="0023257B" w:rsidRDefault="0023257B" w:rsidP="0023257B">
      <w:pPr>
        <w:rPr>
          <w:cs/>
        </w:rPr>
      </w:pPr>
    </w:p>
    <w:p w:rsidR="0054260A" w:rsidRDefault="00F206C2" w:rsidP="00256548">
      <w:pPr>
        <w:pStyle w:val="Heading2"/>
      </w:pPr>
      <w:r>
        <w:rPr>
          <w:rFonts w:hint="cs"/>
          <w:cs/>
        </w:rPr>
        <w:t>ระบบปฏิบัติการแอนดรอยด์</w:t>
      </w:r>
      <w:r w:rsidR="0023257B" w:rsidRPr="00DC2037">
        <w:t xml:space="preserve"> </w:t>
      </w:r>
    </w:p>
    <w:p w:rsidR="009D514D" w:rsidRPr="009012B8" w:rsidRDefault="0054260A" w:rsidP="009D514D">
      <w:pPr>
        <w:pStyle w:val="NoSpacing"/>
        <w:ind w:right="4"/>
        <w:jc w:val="thaiDistribute"/>
      </w:pPr>
      <w:bookmarkStart w:id="74" w:name="_Toc349343930"/>
      <w:bookmarkStart w:id="75" w:name="_Toc349347824"/>
      <w:bookmarkStart w:id="76" w:name="_Toc349348015"/>
      <w:bookmarkStart w:id="77" w:name="_Toc349348083"/>
      <w:bookmarkStart w:id="78" w:name="_Toc349348588"/>
      <w:bookmarkStart w:id="79" w:name="_Toc349348659"/>
      <w:bookmarkEnd w:id="68"/>
      <w:bookmarkEnd w:id="69"/>
      <w:bookmarkEnd w:id="70"/>
      <w:bookmarkEnd w:id="71"/>
      <w:bookmarkEnd w:id="72"/>
      <w:bookmarkEnd w:id="73"/>
      <w:r>
        <w:rPr>
          <w:rFonts w:ascii="TH SarabunPSK" w:hAnsi="TH SarabunPSK" w:cs="TH SarabunPSK" w:hint="cs"/>
          <w:b/>
          <w:bCs/>
          <w:color w:val="000000"/>
          <w:sz w:val="32"/>
          <w:cs/>
        </w:rPr>
        <w:t xml:space="preserve"> </w:t>
      </w:r>
      <w:r>
        <w:rPr>
          <w:rFonts w:ascii="TH SarabunPSK" w:hAnsi="TH SarabunPSK" w:cs="TH SarabunPSK" w:hint="cs"/>
          <w:b/>
          <w:bCs/>
          <w:color w:val="000000"/>
          <w:sz w:val="32"/>
          <w:cs/>
        </w:rPr>
        <w:tab/>
      </w:r>
      <w:r w:rsidRPr="00417878">
        <w:rPr>
          <w:rFonts w:ascii="TH SarabunPSK" w:hAnsi="TH SarabunPSK" w:cs="TH SarabunPSK"/>
          <w:color w:val="000000"/>
          <w:sz w:val="32"/>
          <w:cs/>
        </w:rPr>
        <w:t>แอนดรอยด์</w:t>
      </w:r>
      <w:r w:rsidRPr="00417878">
        <w:rPr>
          <w:rStyle w:val="apple-converted-space"/>
          <w:rFonts w:ascii="TH SarabunPSK" w:hAnsi="TH SarabunPSK" w:cs="TH SarabunPSK"/>
          <w:color w:val="000000"/>
          <w:sz w:val="32"/>
        </w:rPr>
        <w:t> </w:t>
      </w:r>
      <w:r w:rsidRPr="00417878">
        <w:rPr>
          <w:rFonts w:ascii="TH SarabunPSK" w:hAnsi="TH SarabunPSK" w:cs="TH SarabunPSK"/>
          <w:color w:val="000000"/>
          <w:sz w:val="32"/>
        </w:rPr>
        <w:t xml:space="preserve">(Android) </w:t>
      </w:r>
      <w:r w:rsidRPr="00417878">
        <w:rPr>
          <w:rFonts w:ascii="TH SarabunPSK" w:hAnsi="TH SarabunPSK" w:cs="TH SarabunPSK"/>
          <w:sz w:val="32"/>
        </w:rPr>
        <w:t>[</w:t>
      </w:r>
      <w:r w:rsidR="004A06CA">
        <w:rPr>
          <w:rFonts w:ascii="TH SarabunPSK" w:hAnsi="TH SarabunPSK" w:cs="TH SarabunPSK"/>
          <w:sz w:val="32"/>
        </w:rPr>
        <w:t>4</w:t>
      </w:r>
      <w:r w:rsidRPr="00417878">
        <w:rPr>
          <w:rFonts w:ascii="TH SarabunPSK" w:hAnsi="TH SarabunPSK" w:cs="TH SarabunPSK"/>
          <w:sz w:val="32"/>
        </w:rPr>
        <w:t>,</w:t>
      </w:r>
      <w:r w:rsidR="004A06CA">
        <w:rPr>
          <w:rFonts w:ascii="TH SarabunPSK" w:hAnsi="TH SarabunPSK" w:cs="TH SarabunPSK"/>
          <w:sz w:val="32"/>
        </w:rPr>
        <w:t>5</w:t>
      </w:r>
      <w:r w:rsidRPr="00417878">
        <w:rPr>
          <w:rFonts w:ascii="TH SarabunPSK" w:hAnsi="TH SarabunPSK" w:cs="TH SarabunPSK"/>
          <w:sz w:val="32"/>
        </w:rPr>
        <w:t>]</w:t>
      </w:r>
      <w:r w:rsidR="00027A54">
        <w:rPr>
          <w:rFonts w:ascii="TH SarabunPSK" w:hAnsi="TH SarabunPSK" w:cs="TH SarabunPSK"/>
          <w:color w:val="000000"/>
          <w:sz w:val="32"/>
        </w:rPr>
        <w:t xml:space="preserve"> </w:t>
      </w:r>
      <w:r w:rsidRPr="00DC2037">
        <w:rPr>
          <w:rFonts w:ascii="TH SarabunPSK" w:hAnsi="TH SarabunPSK" w:cs="TH SarabunPSK"/>
          <w:color w:val="000000"/>
          <w:sz w:val="32"/>
          <w:cs/>
        </w:rPr>
        <w:t>เป็นระบบปฏิบัติการ</w:t>
      </w:r>
      <w:r w:rsidR="009D514D">
        <w:rPr>
          <w:rFonts w:ascii="TH SarabunPSK" w:hAnsi="TH SarabunPSK" w:cs="TH SarabunPSK" w:hint="cs"/>
          <w:color w:val="000000"/>
          <w:sz w:val="32"/>
          <w:cs/>
        </w:rPr>
        <w:t>.................</w:t>
      </w:r>
    </w:p>
    <w:p w:rsidR="0056711E" w:rsidRDefault="009236B3" w:rsidP="00C01899">
      <w:r w:rsidRPr="009012B8">
        <w:rPr>
          <w:cs/>
        </w:rPr>
        <w:t xml:space="preserve">  </w:t>
      </w:r>
    </w:p>
    <w:p w:rsidR="00980835" w:rsidRDefault="003B1F88" w:rsidP="00A64906">
      <w:pPr>
        <w:pStyle w:val="Heading1"/>
      </w:pPr>
      <w:r>
        <w:rPr>
          <w:noProof/>
        </w:rPr>
        <w:lastRenderedPageBreak/>
        <w:pict>
          <v:oval id="Oval 2095" o:spid="_x0000_s1175" style="position:absolute;left:0;text-align:left;margin-left:407.75pt;margin-top:-37.1pt;width:20.25pt;height:18.75pt;z-index:25182156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" fillcolor="white [3212]" strokecolor="white [3212]" strokeweight="2pt"/>
        </w:pict>
      </w:r>
      <w:r w:rsidR="00A64906">
        <w:rPr>
          <w:rFonts w:hint="cs"/>
          <w:cs/>
        </w:rPr>
        <w:t>การวิเคราะห์และออกแบบระบบ</w:t>
      </w:r>
    </w:p>
    <w:p w:rsidR="00692764" w:rsidRDefault="00692764" w:rsidP="00692764"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Pr="006C443F">
        <w:rPr>
          <w:cs/>
        </w:rPr>
        <w:t>การวิเคราะห์และออกแบบ</w:t>
      </w:r>
      <w:r w:rsidR="009D514D">
        <w:rPr>
          <w:rFonts w:hint="cs"/>
          <w:cs/>
        </w:rPr>
        <w:t>...ชื่อโครงงาน............</w:t>
      </w:r>
      <w:r w:rsidRPr="006C443F">
        <w:rPr>
          <w:cs/>
        </w:rPr>
        <w:t>ใช้เครื่องมือในการออกแบบดังนี้</w:t>
      </w:r>
    </w:p>
    <w:p w:rsidR="00C97818" w:rsidRDefault="00C97818" w:rsidP="00692764">
      <w:pPr>
        <w:rPr>
          <w:cs/>
        </w:rPr>
      </w:pPr>
      <w:r>
        <w:tab/>
        <w:t xml:space="preserve">3.1 </w:t>
      </w:r>
      <w:r>
        <w:rPr>
          <w:rFonts w:hint="cs"/>
          <w:cs/>
        </w:rPr>
        <w:t>รายละเอียด</w:t>
      </w:r>
      <w:r w:rsidR="004242DF">
        <w:rPr>
          <w:rFonts w:hint="cs"/>
          <w:cs/>
        </w:rPr>
        <w:t>ของ</w:t>
      </w:r>
      <w:r>
        <w:rPr>
          <w:rFonts w:hint="cs"/>
          <w:cs/>
        </w:rPr>
        <w:t>เกม</w:t>
      </w:r>
    </w:p>
    <w:p w:rsidR="00262787" w:rsidRDefault="00692764" w:rsidP="00262787">
      <w:pPr>
        <w:ind w:left="720"/>
        <w:rPr>
          <w:cs/>
        </w:rPr>
      </w:pPr>
      <w:r w:rsidRPr="006C443F">
        <w:t>3.</w:t>
      </w:r>
      <w:r w:rsidR="00A67253">
        <w:t>2</w:t>
      </w:r>
      <w:r w:rsidRPr="006C443F">
        <w:t xml:space="preserve"> Software Requirements </w:t>
      </w:r>
      <w:r w:rsidRPr="006C443F">
        <w:tab/>
      </w:r>
      <w:r>
        <w:br/>
      </w:r>
      <w:r w:rsidRPr="006C443F">
        <w:t>3.</w:t>
      </w:r>
      <w:r w:rsidR="00A67253">
        <w:t>3</w:t>
      </w:r>
      <w:r w:rsidRPr="006C443F">
        <w:t xml:space="preserve"> User Interface Design </w:t>
      </w:r>
      <w:r w:rsidRPr="006C443F">
        <w:tab/>
      </w:r>
      <w:r>
        <w:br/>
      </w:r>
      <w:r w:rsidRPr="006C443F">
        <w:t>3.</w:t>
      </w:r>
      <w:r w:rsidR="00A67253">
        <w:t>4</w:t>
      </w:r>
      <w:r w:rsidRPr="006C443F">
        <w:t xml:space="preserve"> Use case Diagram </w:t>
      </w:r>
      <w:r>
        <w:t xml:space="preserve"> </w:t>
      </w:r>
      <w:r w:rsidRPr="006C443F">
        <w:tab/>
      </w:r>
      <w:r>
        <w:br/>
      </w:r>
      <w:r w:rsidRPr="006C443F">
        <w:t>3.</w:t>
      </w:r>
      <w:r w:rsidR="00A67253">
        <w:t>5</w:t>
      </w:r>
      <w:r w:rsidRPr="006C443F">
        <w:t xml:space="preserve"> Class Diagram </w:t>
      </w:r>
      <w:r w:rsidRPr="006C443F">
        <w:tab/>
      </w:r>
      <w:r>
        <w:br/>
      </w:r>
      <w:r w:rsidRPr="006C443F">
        <w:t>3.</w:t>
      </w:r>
      <w:r w:rsidR="00A67253">
        <w:t>6</w:t>
      </w:r>
      <w:r w:rsidRPr="006C443F">
        <w:t xml:space="preserve"> S</w:t>
      </w:r>
      <w:r w:rsidR="00236324">
        <w:t>tate</w:t>
      </w:r>
      <w:r w:rsidRPr="006C443F">
        <w:t xml:space="preserve"> Diagram </w:t>
      </w:r>
      <w:r w:rsidRPr="006C443F">
        <w:tab/>
      </w:r>
      <w:r>
        <w:br/>
      </w:r>
      <w:r w:rsidRPr="006C443F">
        <w:t>3.</w:t>
      </w:r>
      <w:r w:rsidR="00A67253">
        <w:t>7</w:t>
      </w:r>
      <w:r w:rsidRPr="006C443F">
        <w:t xml:space="preserve"> </w:t>
      </w:r>
      <w:r w:rsidR="00027817">
        <w:rPr>
          <w:rFonts w:hint="cs"/>
          <w:cs/>
        </w:rPr>
        <w:t>การออกแบบฐานข้อมูล</w:t>
      </w:r>
      <w:r w:rsidR="00C6755E">
        <w:t xml:space="preserve"> </w:t>
      </w:r>
    </w:p>
    <w:p w:rsidR="00E857BE" w:rsidRDefault="00E857BE" w:rsidP="00E85E0F">
      <w:pPr>
        <w:ind w:left="720"/>
      </w:pPr>
    </w:p>
    <w:p w:rsidR="00E857BE" w:rsidRDefault="00E857BE" w:rsidP="00256548">
      <w:pPr>
        <w:pStyle w:val="Heading2"/>
      </w:pPr>
      <w:r>
        <w:rPr>
          <w:rFonts w:hint="cs"/>
          <w:cs/>
        </w:rPr>
        <w:t>รายละเอียดของเกม</w:t>
      </w:r>
    </w:p>
    <w:p w:rsidR="00A53C56" w:rsidRPr="00DC2037" w:rsidRDefault="00A53C56" w:rsidP="00623FC9">
      <w:pPr>
        <w:pStyle w:val="Heading3"/>
      </w:pPr>
      <w:r w:rsidRPr="00DC2037">
        <w:rPr>
          <w:cs/>
          <w:lang w:bidi="th-TH"/>
        </w:rPr>
        <w:t xml:space="preserve">เนื้อเรื่องย่อ </w:t>
      </w:r>
      <w:r w:rsidRPr="00DC2037">
        <w:t>(Story Board)</w:t>
      </w:r>
    </w:p>
    <w:p w:rsidR="00485188" w:rsidRPr="000B69AF" w:rsidRDefault="00A53C56" w:rsidP="00485188">
      <w:r w:rsidRPr="00DC2037">
        <w:rPr>
          <w:b/>
          <w:bCs/>
          <w:cs/>
        </w:rPr>
        <w:tab/>
      </w:r>
      <w:r w:rsidR="00485188" w:rsidRPr="000B69AF">
        <w:rPr>
          <w:cs/>
        </w:rPr>
        <w:t>ในโลกที่เต็มไปด้วยการพัฒนา ขยะถูกทิ้งกองสูงเฉียดฟ้า แต่ทว่าไม่มีคนสนใจ</w:t>
      </w:r>
      <w:r w:rsidR="00485188">
        <w:rPr>
          <w:rFonts w:hint="cs"/>
          <w:cs/>
        </w:rPr>
        <w:t xml:space="preserve"> </w:t>
      </w:r>
      <w:r w:rsidR="00485188" w:rsidRPr="000B69AF">
        <w:rPr>
          <w:cs/>
        </w:rPr>
        <w:t>จะเกิดอะไรขึ้น เมื่อวันหนึ่งกองขยะได้ถล่มลงมา เหล่าขยะนานาชนิด ลอยอยู่เต็มท้องฟ้าและร่วงลงมาใส่ผู้คนที่อยู่เบื้องล่าง</w:t>
      </w:r>
      <w:r w:rsidR="00485188" w:rsidRPr="000B69AF">
        <w:t xml:space="preserve"> </w:t>
      </w:r>
    </w:p>
    <w:p w:rsidR="00485188" w:rsidRPr="000B69AF" w:rsidRDefault="00485188" w:rsidP="00485188">
      <w:r w:rsidRPr="000B69AF">
        <w:rPr>
          <w:cs/>
        </w:rPr>
        <w:tab/>
        <w:t xml:space="preserve">เค้าว่ากันว่า </w:t>
      </w:r>
      <w:r w:rsidRPr="000B69AF">
        <w:t>“</w:t>
      </w:r>
      <w:r w:rsidRPr="000B69AF">
        <w:rPr>
          <w:cs/>
        </w:rPr>
        <w:t>ของมีค่ามักอยู่ในที่ที่คนไม่เห็นค่า</w:t>
      </w:r>
      <w:r w:rsidRPr="000B69AF">
        <w:t>”</w:t>
      </w:r>
      <w:r w:rsidRPr="000B69AF">
        <w:rPr>
          <w:cs/>
        </w:rPr>
        <w:t xml:space="preserve"> ขยะเหล่านี้มีดีกว่าการเป็นขยะ เราสามารถนำมารีไซเคิลหรือแปรรูปกลายเป็นสิ่งที่ก่อประโยชน์ให้กับเราได้อย่างน่าอัศจรรย์</w:t>
      </w:r>
    </w:p>
    <w:p w:rsidR="00A53C56" w:rsidRDefault="00485188" w:rsidP="00485188">
      <w:r w:rsidRPr="000B69AF">
        <w:rPr>
          <w:cs/>
        </w:rPr>
        <w:tab/>
        <w:t>มาร่วมหลบหลีกขยะอันตรายตัวปัญหาและจัดการขยะที่ถูกมองว่าไร้ค่า ทำประโยชน์ให้กับโลกกันเถอะ แล้วคุณจะรู้ว่ากองขยะไร้ค่าจะทำให้คุณหรรษาได้มากแค่ไหน</w:t>
      </w:r>
      <w:r w:rsidRPr="000B69AF">
        <w:t>!</w:t>
      </w:r>
      <w:r w:rsidR="00A53C56" w:rsidRPr="00DC2037">
        <w:rPr>
          <w:cs/>
        </w:rPr>
        <w:t xml:space="preserve"> </w:t>
      </w:r>
    </w:p>
    <w:p w:rsidR="00EF18CF" w:rsidRPr="00DC2037" w:rsidRDefault="00EF18CF" w:rsidP="00A53C56"/>
    <w:p w:rsidR="00A53C56" w:rsidRPr="00DC2037" w:rsidRDefault="00A53C56" w:rsidP="00A53C56">
      <w:pPr>
        <w:rPr>
          <w:b/>
          <w:bCs/>
          <w:sz w:val="10"/>
          <w:szCs w:val="10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1"/>
        <w:gridCol w:w="4296"/>
      </w:tblGrid>
      <w:tr w:rsidR="00A53C56" w:rsidRPr="00DC2037" w:rsidTr="00485188">
        <w:tc>
          <w:tcPr>
            <w:tcW w:w="4401" w:type="dxa"/>
            <w:tcBorders>
              <w:bottom w:val="single" w:sz="4" w:space="0" w:color="auto"/>
            </w:tcBorders>
            <w:vAlign w:val="center"/>
          </w:tcPr>
          <w:p w:rsidR="00A53C56" w:rsidRPr="00DC2037" w:rsidRDefault="00485188" w:rsidP="00F80677">
            <w:pPr>
              <w:jc w:val="center"/>
            </w:pPr>
            <w:r w:rsidRPr="000B69AF">
              <w:rPr>
                <w:b/>
                <w:bCs/>
                <w:noProof/>
                <w:color w:val="FFFFFF" w:themeColor="background1"/>
              </w:rPr>
              <w:drawing>
                <wp:inline distT="0" distB="0" distL="0" distR="0" wp14:anchorId="280C6E4C" wp14:editId="7FF02835">
                  <wp:extent cx="2560655" cy="1794294"/>
                  <wp:effectExtent l="19050" t="19050" r="11430" b="15875"/>
                  <wp:docPr id="333" name="รูปภาพ 333" descr="E:\Project\ไฟล์ภาพต้นฉบับ\ภาพตัวอย่างเกม\storybord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E:\Project\ไฟล์ภาพต้นฉบับ\ภาพตัวอย่างเกม\storybord1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" b="1511"/>
                          <a:stretch/>
                        </pic:blipFill>
                        <pic:spPr bwMode="auto">
                          <a:xfrm>
                            <a:off x="0" y="0"/>
                            <a:ext cx="2562954" cy="1795905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96" w:type="dxa"/>
            <w:tcBorders>
              <w:bottom w:val="single" w:sz="4" w:space="0" w:color="auto"/>
            </w:tcBorders>
            <w:vAlign w:val="center"/>
          </w:tcPr>
          <w:p w:rsidR="00A53C56" w:rsidRPr="00DC2037" w:rsidRDefault="00485188" w:rsidP="00F80677">
            <w:pPr>
              <w:jc w:val="center"/>
            </w:pPr>
            <w:r w:rsidRPr="000B69AF">
              <w:rPr>
                <w:noProof/>
              </w:rPr>
              <w:drawing>
                <wp:inline distT="0" distB="0" distL="0" distR="0" wp14:anchorId="3B4367D9" wp14:editId="23F3CD92">
                  <wp:extent cx="2560428" cy="1789546"/>
                  <wp:effectExtent l="19050" t="19050" r="11430" b="20320"/>
                  <wp:docPr id="340" name="รูปภาพ 340" descr="E:\Project\ไฟล์ภาพต้นฉบับ\ภาพตัวอย่างเกม\storybord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E:\Project\ไฟล์ภาพต้นฉบับ\ภาพตัวอย่างเกม\storybord3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189" b="5953"/>
                          <a:stretch/>
                        </pic:blipFill>
                        <pic:spPr bwMode="auto">
                          <a:xfrm>
                            <a:off x="0" y="0"/>
                            <a:ext cx="2564649" cy="1792496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3E4" w:rsidRPr="00DC2037" w:rsidTr="009146E6">
        <w:tc>
          <w:tcPr>
            <w:tcW w:w="8697" w:type="dxa"/>
            <w:gridSpan w:val="2"/>
            <w:tcBorders>
              <w:top w:val="single" w:sz="4" w:space="0" w:color="auto"/>
            </w:tcBorders>
            <w:vAlign w:val="center"/>
          </w:tcPr>
          <w:p w:rsidR="001173E4" w:rsidRPr="00DC2037" w:rsidRDefault="001173E4" w:rsidP="00485188">
            <w:pPr>
              <w:jc w:val="center"/>
            </w:pPr>
            <w:r w:rsidRPr="00F44816">
              <w:rPr>
                <w:rFonts w:hint="cs"/>
                <w:b/>
                <w:bCs/>
                <w:cs/>
              </w:rPr>
              <w:t xml:space="preserve">ภาพที่ </w:t>
            </w:r>
            <w:r w:rsidRPr="00F44816">
              <w:rPr>
                <w:b/>
                <w:bCs/>
              </w:rPr>
              <w:t>3.1</w:t>
            </w:r>
            <w:r>
              <w:t xml:space="preserve"> Story board  (</w:t>
            </w:r>
            <w:r>
              <w:rPr>
                <w:rFonts w:hint="cs"/>
                <w:cs/>
              </w:rPr>
              <w:t xml:space="preserve">ส่วนที่ </w:t>
            </w:r>
            <w:r>
              <w:t xml:space="preserve">1 </w:t>
            </w:r>
            <w:r>
              <w:rPr>
                <w:rFonts w:hint="cs"/>
                <w:cs/>
              </w:rPr>
              <w:t xml:space="preserve">จาก </w:t>
            </w:r>
            <w:r w:rsidR="00485188">
              <w:rPr>
                <w:rFonts w:hint="cs"/>
                <w:cs/>
              </w:rPr>
              <w:t>2</w:t>
            </w:r>
            <w:r>
              <w:t>)</w:t>
            </w:r>
          </w:p>
        </w:tc>
      </w:tr>
      <w:tr w:rsidR="00A53C56" w:rsidRPr="00DC2037" w:rsidTr="00485188">
        <w:tc>
          <w:tcPr>
            <w:tcW w:w="4401" w:type="dxa"/>
            <w:tcBorders>
              <w:bottom w:val="single" w:sz="4" w:space="0" w:color="auto"/>
            </w:tcBorders>
            <w:vAlign w:val="center"/>
          </w:tcPr>
          <w:p w:rsidR="00A53C56" w:rsidRPr="00DC2037" w:rsidRDefault="00485188" w:rsidP="00F80677">
            <w:pPr>
              <w:jc w:val="center"/>
            </w:pPr>
            <w:r w:rsidRPr="000B69AF">
              <w:rPr>
                <w:noProof/>
              </w:rPr>
              <w:lastRenderedPageBreak/>
              <w:drawing>
                <wp:inline distT="0" distB="0" distL="0" distR="0" wp14:anchorId="5B22166E" wp14:editId="45C3633C">
                  <wp:extent cx="2560320" cy="1757352"/>
                  <wp:effectExtent l="19050" t="19050" r="11430" b="14605"/>
                  <wp:docPr id="341" name="รูปภาพ 341" descr="E:\Project\ไฟล์ภาพต้นฉบับ\ภาพตัวอย่างเกม\storybord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E:\Project\ไฟล์ภาพต้นฉบับ\ภาพตัวอย่างเกม\storybord2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91" r="-1" b="1795"/>
                          <a:stretch/>
                        </pic:blipFill>
                        <pic:spPr bwMode="auto">
                          <a:xfrm>
                            <a:off x="0" y="0"/>
                            <a:ext cx="2560320" cy="1757352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96" w:type="dxa"/>
            <w:tcBorders>
              <w:bottom w:val="single" w:sz="4" w:space="0" w:color="auto"/>
            </w:tcBorders>
            <w:vAlign w:val="center"/>
          </w:tcPr>
          <w:p w:rsidR="00A53C56" w:rsidRPr="00DC2037" w:rsidRDefault="00485188" w:rsidP="00F80677">
            <w:pPr>
              <w:jc w:val="center"/>
            </w:pPr>
            <w:r w:rsidRPr="000B69AF">
              <w:rPr>
                <w:noProof/>
              </w:rPr>
              <w:drawing>
                <wp:inline distT="0" distB="0" distL="0" distR="0" wp14:anchorId="73C2D680" wp14:editId="14ABE74F">
                  <wp:extent cx="2518382" cy="1755648"/>
                  <wp:effectExtent l="19050" t="19050" r="15875" b="16510"/>
                  <wp:docPr id="348" name="รูปภาพ 348" descr="E:\Project\ไฟล์ภาพต้นฉบับ\ภาพตัวอย่างเกม\storybord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E:\Project\ไฟล์ภาพต้นฉบับ\ภาพตัวอย่างเกม\storybord4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185" b="6634"/>
                          <a:stretch/>
                        </pic:blipFill>
                        <pic:spPr bwMode="auto">
                          <a:xfrm>
                            <a:off x="0" y="0"/>
                            <a:ext cx="2518382" cy="1755648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173E4" w:rsidRPr="00DC2037" w:rsidTr="009146E6">
        <w:tc>
          <w:tcPr>
            <w:tcW w:w="8697" w:type="dxa"/>
            <w:gridSpan w:val="2"/>
            <w:tcBorders>
              <w:top w:val="single" w:sz="4" w:space="0" w:color="auto"/>
            </w:tcBorders>
            <w:vAlign w:val="center"/>
          </w:tcPr>
          <w:p w:rsidR="001173E4" w:rsidRPr="001173E4" w:rsidRDefault="001173E4" w:rsidP="00485188">
            <w:pPr>
              <w:jc w:val="center"/>
              <w:rPr>
                <w:cs/>
              </w:rPr>
            </w:pPr>
            <w:r w:rsidRPr="00F44816">
              <w:rPr>
                <w:rFonts w:hint="cs"/>
                <w:b/>
                <w:bCs/>
                <w:cs/>
              </w:rPr>
              <w:t xml:space="preserve">ภาพที่ </w:t>
            </w:r>
            <w:r w:rsidRPr="00F44816">
              <w:rPr>
                <w:b/>
                <w:bCs/>
              </w:rPr>
              <w:t>3.1</w:t>
            </w:r>
            <w:r>
              <w:t xml:space="preserve"> Story board  (</w:t>
            </w:r>
            <w:r>
              <w:rPr>
                <w:rFonts w:hint="cs"/>
                <w:cs/>
              </w:rPr>
              <w:t xml:space="preserve">ส่วนที่ </w:t>
            </w:r>
            <w:r>
              <w:t xml:space="preserve">2 </w:t>
            </w:r>
            <w:r>
              <w:rPr>
                <w:rFonts w:hint="cs"/>
                <w:cs/>
              </w:rPr>
              <w:t xml:space="preserve">จาก </w:t>
            </w:r>
            <w:r w:rsidR="00485188">
              <w:rPr>
                <w:rFonts w:hint="cs"/>
                <w:cs/>
              </w:rPr>
              <w:t>2</w:t>
            </w:r>
            <w:r>
              <w:t>)</w:t>
            </w:r>
          </w:p>
        </w:tc>
      </w:tr>
    </w:tbl>
    <w:p w:rsidR="00A53C56" w:rsidRDefault="00A53C56" w:rsidP="003D375C">
      <w:pPr>
        <w:pStyle w:val="Heading3"/>
        <w:rPr>
          <w:lang w:bidi="th-TH"/>
        </w:rPr>
      </w:pPr>
      <w:r w:rsidRPr="00DC2037">
        <w:rPr>
          <w:cs/>
          <w:lang w:bidi="th-TH"/>
        </w:rPr>
        <w:t>เป้าหมายและวิธีการเล่นเกม</w:t>
      </w:r>
    </w:p>
    <w:p w:rsidR="00146075" w:rsidRPr="00146075" w:rsidRDefault="00146075" w:rsidP="00146075">
      <w:pPr>
        <w:rPr>
          <w:lang w:val="en-GB"/>
        </w:rPr>
      </w:pPr>
      <w:r>
        <w:rPr>
          <w:rFonts w:hint="cs"/>
          <w:cs/>
          <w:lang w:val="en-GB"/>
        </w:rPr>
        <w:tab/>
      </w:r>
      <w:r>
        <w:rPr>
          <w:cs/>
          <w:lang w:val="en-GB"/>
        </w:rPr>
        <w:t>เกมกองขยะมหาสนุก มี</w:t>
      </w:r>
      <w:r w:rsidRPr="00146075">
        <w:rPr>
          <w:cs/>
          <w:lang w:val="en-GB"/>
        </w:rPr>
        <w:t>ระดับ ความยาก 12 ระดับ ในแต่ละระดับจะมี ภารกิจอยู่ 2 ภารกิจ</w:t>
      </w:r>
      <w:r>
        <w:rPr>
          <w:rFonts w:hint="cs"/>
          <w:cs/>
          <w:lang w:val="en-GB"/>
        </w:rPr>
        <w:t xml:space="preserve"> </w:t>
      </w:r>
      <w:r w:rsidRPr="00146075">
        <w:rPr>
          <w:cs/>
          <w:lang w:val="en-GB"/>
        </w:rPr>
        <w:t>คือภาร</w:t>
      </w:r>
      <w:r w:rsidR="00E00BC1">
        <w:rPr>
          <w:cs/>
          <w:lang w:val="en-GB"/>
        </w:rPr>
        <w:t>กิจเก็บขยะและภารกิจคัดแยกขยะ</w:t>
      </w:r>
      <w:r w:rsidR="00E00BC1">
        <w:rPr>
          <w:rFonts w:hint="cs"/>
          <w:cs/>
          <w:lang w:val="en-GB"/>
        </w:rPr>
        <w:t xml:space="preserve"> </w:t>
      </w:r>
      <w:r w:rsidR="00E00BC1">
        <w:rPr>
          <w:cs/>
          <w:lang w:val="en-GB"/>
        </w:rPr>
        <w:t>โดย</w:t>
      </w:r>
      <w:r w:rsidRPr="00146075">
        <w:rPr>
          <w:cs/>
          <w:lang w:val="en-GB"/>
        </w:rPr>
        <w:t>ในภารกิจที่ 1 จะใช้การเอียงเพื่อขยับตัวละครให้วิ่งไปทางซ้ายและทางขวารับขยะที่</w:t>
      </w:r>
      <w:r w:rsidR="00E00BC1">
        <w:rPr>
          <w:rFonts w:hint="cs"/>
          <w:cs/>
          <w:lang w:val="en-GB"/>
        </w:rPr>
        <w:t>ตก</w:t>
      </w:r>
      <w:r w:rsidRPr="00146075">
        <w:rPr>
          <w:cs/>
          <w:lang w:val="en-GB"/>
        </w:rPr>
        <w:t>มาจากข้างบนร</w:t>
      </w:r>
      <w:r>
        <w:rPr>
          <w:cs/>
          <w:lang w:val="en-GB"/>
        </w:rPr>
        <w:t>วมถึงหลบหลีกขยะอันตรายต้องห้าม</w:t>
      </w:r>
      <w:r w:rsidR="003F76DE">
        <w:rPr>
          <w:rFonts w:hint="cs"/>
          <w:cs/>
        </w:rPr>
        <w:t>ซึ่ง</w:t>
      </w:r>
      <w:r>
        <w:rPr>
          <w:rFonts w:hint="cs"/>
          <w:cs/>
        </w:rPr>
        <w:t>จะเป็นการ</w:t>
      </w:r>
      <w:r w:rsidRPr="00F76FC0">
        <w:rPr>
          <w:rFonts w:hint="cs"/>
          <w:cs/>
        </w:rPr>
        <w:t>ทำลายพลังชีวิต</w:t>
      </w:r>
      <w:r>
        <w:rPr>
          <w:rFonts w:hint="cs"/>
          <w:cs/>
        </w:rPr>
        <w:t>ของตัวละคร</w:t>
      </w:r>
      <w:r w:rsidRPr="00F76FC0">
        <w:rPr>
          <w:cs/>
        </w:rPr>
        <w:t xml:space="preserve"> </w:t>
      </w:r>
      <w:r>
        <w:rPr>
          <w:rFonts w:hint="cs"/>
          <w:cs/>
        </w:rPr>
        <w:t>หากพลังชีวิตหมด</w:t>
      </w:r>
      <w:r w:rsidRPr="00F76FC0">
        <w:rPr>
          <w:rFonts w:hint="cs"/>
          <w:cs/>
        </w:rPr>
        <w:t>นั่นคือ</w:t>
      </w:r>
      <w:r w:rsidRPr="00F76FC0">
        <w:rPr>
          <w:cs/>
        </w:rPr>
        <w:t xml:space="preserve"> </w:t>
      </w:r>
      <w:r w:rsidR="00E00BC1" w:rsidRPr="00F76FC0">
        <w:rPr>
          <w:rFonts w:hint="cs"/>
          <w:cs/>
        </w:rPr>
        <w:t>เล่นจะเล่นเกมต่อไปไม่ได้</w:t>
      </w:r>
      <w:r w:rsidR="00E00BC1" w:rsidRPr="00F76FC0">
        <w:rPr>
          <w:cs/>
        </w:rPr>
        <w:t xml:space="preserve">  </w:t>
      </w:r>
      <w:r>
        <w:rPr>
          <w:rFonts w:hint="cs"/>
          <w:cs/>
        </w:rPr>
        <w:t>ต้องเริ่มเล่นใหม่</w:t>
      </w:r>
      <w:r w:rsidR="00E00BC1">
        <w:rPr>
          <w:rFonts w:hint="cs"/>
          <w:cs/>
        </w:rPr>
        <w:t xml:space="preserve"> ผู้เล่นจะต้องรักษาพลังชีวิตไว้จนกว่าเวลาจะหมดจึงจะสามารถทำภารกิจถัดไปได้</w:t>
      </w:r>
      <w:r>
        <w:rPr>
          <w:rFonts w:hint="cs"/>
          <w:cs/>
        </w:rPr>
        <w:t xml:space="preserve"> </w:t>
      </w:r>
      <w:r w:rsidRPr="00146075">
        <w:rPr>
          <w:cs/>
          <w:lang w:val="en-GB"/>
        </w:rPr>
        <w:t>และในภารกิจที่ 2</w:t>
      </w:r>
      <w:r w:rsidR="003F76DE">
        <w:rPr>
          <w:rFonts w:hint="cs"/>
          <w:cs/>
          <w:lang w:val="en-GB"/>
        </w:rPr>
        <w:t xml:space="preserve"> </w:t>
      </w:r>
      <w:r w:rsidRPr="00146075">
        <w:rPr>
          <w:cs/>
          <w:lang w:val="en-GB"/>
        </w:rPr>
        <w:t xml:space="preserve">จะใช้การลากสัมผัสจอภาพเพื่อลากคัดแยกขยะให้ถูกต้อง </w:t>
      </w:r>
      <w:r w:rsidR="00E00BC1">
        <w:rPr>
          <w:rFonts w:hint="cs"/>
          <w:cs/>
          <w:lang w:val="en-GB"/>
        </w:rPr>
        <w:t>ภายในระยะเวลาที่กำหนด</w:t>
      </w:r>
      <w:r w:rsidRPr="00146075">
        <w:rPr>
          <w:cs/>
          <w:lang w:val="en-GB"/>
        </w:rPr>
        <w:t xml:space="preserve"> โดยขยะที่สามารถคัดแยกได้ถูกต้องจะถูกนำไปพิจารณาเพื่อเปลี่ยนเป็น</w:t>
      </w:r>
      <w:r w:rsidR="00E00BC1">
        <w:rPr>
          <w:rFonts w:hint="cs"/>
          <w:cs/>
          <w:lang w:val="en-GB"/>
        </w:rPr>
        <w:t>เ</w:t>
      </w:r>
      <w:r w:rsidRPr="00146075">
        <w:rPr>
          <w:cs/>
          <w:lang w:val="en-GB"/>
        </w:rPr>
        <w:t>หรียญทอง และไอเทมของรางวัลให้กับผู้เล่น</w:t>
      </w:r>
    </w:p>
    <w:p w:rsidR="00E00BC1" w:rsidRDefault="00146075" w:rsidP="00146075">
      <w:pPr>
        <w:rPr>
          <w:lang w:val="en-GB"/>
        </w:rPr>
      </w:pPr>
      <w:r>
        <w:rPr>
          <w:rFonts w:hint="cs"/>
          <w:cs/>
          <w:lang w:val="en-GB"/>
        </w:rPr>
        <w:tab/>
      </w:r>
      <w:r w:rsidRPr="00146075">
        <w:rPr>
          <w:cs/>
          <w:lang w:val="en-GB"/>
        </w:rPr>
        <w:t>หลังจากจบภารกิจที่ 1 และภารกิจที่ 2 ผู้เล่นสามารถนำขยะที่เก็บรวบรวมได้ไปเพิ่มมูลค่าโดยมีวิธีการ เพิ่มมูลค่าขยะให้เลือกได้ 3 อย่าง ได้แก่ ร้านรับซื้อของเก่าเป็นการเปลี่ยนขยะเป็นเหรียญทองโครงการขยะแลกไข่</w:t>
      </w:r>
      <w:r w:rsidR="00126EF6">
        <w:rPr>
          <w:rFonts w:hint="cs"/>
          <w:cs/>
          <w:lang w:val="en-GB"/>
        </w:rPr>
        <w:t>เ</w:t>
      </w:r>
      <w:r w:rsidRPr="00146075">
        <w:rPr>
          <w:cs/>
          <w:lang w:val="en-GB"/>
        </w:rPr>
        <w:t>ป็นการเปลี่ยนขยะเป็นไข่ไก่ และ ผ้าป่ารีไซเคิลเป็นการเปลี่ยนขยะเป็นดาวความดี</w:t>
      </w:r>
    </w:p>
    <w:p w:rsidR="00A53C56" w:rsidRPr="00D80150" w:rsidRDefault="00E00BC1" w:rsidP="00D80150">
      <w:pPr>
        <w:pStyle w:val="ListParagraph"/>
        <w:ind w:left="0"/>
        <w:rPr>
          <w:rFonts w:cs="TH SarabunPSK"/>
          <w:szCs w:val="32"/>
        </w:rPr>
      </w:pPr>
      <w:r w:rsidRPr="00F76FC0">
        <w:rPr>
          <w:rFonts w:cs="TH SarabunPSK" w:hint="cs"/>
          <w:szCs w:val="32"/>
          <w:cs/>
        </w:rPr>
        <w:t>เป้าหมายสูงสุดของเกมคือ</w:t>
      </w:r>
      <w:r w:rsidR="00A10090">
        <w:rPr>
          <w:rFonts w:cs="TH SarabunPSK" w:hint="cs"/>
          <w:szCs w:val="32"/>
          <w:cs/>
        </w:rPr>
        <w:t>การเก็บขยะให้ได้มากที่สุดเพื่อนำไปแลกเปลี่ยนเป็น</w:t>
      </w:r>
      <w:r>
        <w:rPr>
          <w:rFonts w:cs="TH SarabunPSK" w:hint="cs"/>
          <w:szCs w:val="32"/>
          <w:cs/>
        </w:rPr>
        <w:t xml:space="preserve">เรียญทอง ไข่ไก่ </w:t>
      </w:r>
      <w:r w:rsidR="00A10090">
        <w:rPr>
          <w:rFonts w:cs="TH SarabunPSK" w:hint="cs"/>
          <w:szCs w:val="32"/>
          <w:cs/>
        </w:rPr>
        <w:t>และ</w:t>
      </w:r>
      <w:r>
        <w:rPr>
          <w:rFonts w:cs="TH SarabunPSK" w:hint="cs"/>
          <w:szCs w:val="32"/>
          <w:cs/>
        </w:rPr>
        <w:t>ดาวความดี</w:t>
      </w:r>
    </w:p>
    <w:p w:rsidR="00A53C56" w:rsidRPr="00DC2037" w:rsidRDefault="00A53C56" w:rsidP="005F7E6D">
      <w:pPr>
        <w:pStyle w:val="Heading3"/>
      </w:pPr>
      <w:r w:rsidRPr="00DC2037">
        <w:rPr>
          <w:cs/>
          <w:lang w:bidi="th-TH"/>
        </w:rPr>
        <w:t xml:space="preserve">วิธีการเล่นเกม </w:t>
      </w:r>
    </w:p>
    <w:p w:rsidR="00A53C56" w:rsidRPr="00DC2037" w:rsidRDefault="00A53C56" w:rsidP="00A53C56">
      <w:pPr>
        <w:rPr>
          <w:b/>
          <w:bCs/>
          <w:sz w:val="14"/>
          <w:szCs w:val="14"/>
        </w:rPr>
      </w:pPr>
    </w:p>
    <w:p w:rsidR="00167A7A" w:rsidRDefault="00167A7A" w:rsidP="00D947EA">
      <w:pPr>
        <w:pStyle w:val="ListParagraph"/>
        <w:keepNext w:val="0"/>
        <w:numPr>
          <w:ilvl w:val="0"/>
          <w:numId w:val="10"/>
        </w:numPr>
        <w:ind w:left="1560"/>
      </w:pPr>
      <w:r w:rsidRPr="00546508">
        <w:rPr>
          <w:rFonts w:cs="TH SarabunPSK"/>
          <w:szCs w:val="32"/>
          <w:cs/>
        </w:rPr>
        <w:t>ผู้เล่นต้องเลือกเลเวลเพื่อเข้าเล่นเกม</w:t>
      </w:r>
      <w:r w:rsidR="00546508">
        <w:rPr>
          <w:rFonts w:cs="TH SarabunPSK"/>
          <w:szCs w:val="32"/>
        </w:rPr>
        <w:t xml:space="preserve"> </w:t>
      </w:r>
      <w:r w:rsidRPr="00546508">
        <w:rPr>
          <w:rFonts w:cs="TH SarabunPSK"/>
          <w:szCs w:val="32"/>
          <w:cs/>
        </w:rPr>
        <w:t>หลังจากผู้เล่นเลือกเลเวลในการเข้าเล่นเกมแล้ว จะมีหน้าต่างแสดง</w:t>
      </w:r>
      <w:r w:rsidRPr="00546508">
        <w:rPr>
          <w:rFonts w:cs="TH SarabunPSK" w:hint="cs"/>
          <w:szCs w:val="32"/>
          <w:cs/>
        </w:rPr>
        <w:t>ตัวละครให้เลือก</w:t>
      </w:r>
    </w:p>
    <w:p w:rsidR="00167A7A" w:rsidRDefault="00126EF6" w:rsidP="00D947EA">
      <w:pPr>
        <w:pStyle w:val="ListParagraph"/>
        <w:keepNext w:val="0"/>
        <w:numPr>
          <w:ilvl w:val="0"/>
          <w:numId w:val="10"/>
        </w:numPr>
        <w:ind w:left="1560"/>
      </w:pPr>
      <w:r>
        <w:rPr>
          <w:rFonts w:cs="TH SarabunPSK"/>
          <w:szCs w:val="32"/>
          <w:cs/>
        </w:rPr>
        <w:t>หลังจากผู้เล่นเลือก</w:t>
      </w:r>
      <w:r>
        <w:rPr>
          <w:rFonts w:cs="TH SarabunPSK" w:hint="cs"/>
          <w:szCs w:val="32"/>
          <w:cs/>
        </w:rPr>
        <w:t xml:space="preserve">ตัวละคร </w:t>
      </w:r>
      <w:r w:rsidRPr="00DC45E5">
        <w:rPr>
          <w:rFonts w:cs="TH SarabunPSK"/>
          <w:szCs w:val="32"/>
          <w:cs/>
        </w:rPr>
        <w:t>จะมีหน้าต่างแสดง</w:t>
      </w:r>
      <w:r>
        <w:rPr>
          <w:rFonts w:cs="TH SarabunPSK" w:hint="cs"/>
          <w:szCs w:val="32"/>
          <w:cs/>
        </w:rPr>
        <w:t>ฉากให้เลือก</w:t>
      </w:r>
    </w:p>
    <w:p w:rsidR="00167A7A" w:rsidRDefault="00126EF6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t>หลังจากผู้เล่นเลือก</w:t>
      </w:r>
      <w:r>
        <w:rPr>
          <w:rFonts w:cs="TH SarabunPSK" w:hint="cs"/>
          <w:szCs w:val="32"/>
          <w:cs/>
        </w:rPr>
        <w:t>ฉาก</w:t>
      </w:r>
      <w:r>
        <w:rPr>
          <w:rFonts w:cs="TH SarabunPSK"/>
          <w:szCs w:val="32"/>
          <w:cs/>
        </w:rPr>
        <w:t>แล้ว จะมีหน้าต่างแสด</w:t>
      </w:r>
      <w:r>
        <w:rPr>
          <w:rFonts w:cs="TH SarabunPSK" w:hint="cs"/>
          <w:szCs w:val="32"/>
          <w:cs/>
        </w:rPr>
        <w:t>ง</w:t>
      </w:r>
      <w:r w:rsidRPr="00DC45E5">
        <w:rPr>
          <w:rFonts w:cs="TH SarabunPSK"/>
          <w:szCs w:val="32"/>
          <w:cs/>
        </w:rPr>
        <w:t>ข้อมูลขยะที่ถูกปลดล็อคจากเลเวลนั้</w:t>
      </w:r>
      <w:r>
        <w:rPr>
          <w:rFonts w:cs="TH SarabunPSK" w:hint="cs"/>
          <w:szCs w:val="32"/>
          <w:cs/>
        </w:rPr>
        <w:t>นและคำอธิบายของภารกิจ</w:t>
      </w:r>
    </w:p>
    <w:p w:rsidR="00167A7A" w:rsidRDefault="00167A7A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t>กดเล่นเกม</w:t>
      </w:r>
      <w:r w:rsidRPr="00DC45E5">
        <w:rPr>
          <w:rFonts w:cs="TH SarabunPSK"/>
          <w:szCs w:val="32"/>
        </w:rPr>
        <w:t xml:space="preserve"> </w:t>
      </w:r>
      <w:r w:rsidRPr="00DC45E5">
        <w:rPr>
          <w:rFonts w:cs="TH SarabunPSK"/>
          <w:szCs w:val="32"/>
          <w:cs/>
        </w:rPr>
        <w:t>ในภารกิจแรกผู้เล่นจะเห็น ขยะที่ตกลงมา ซึ่งมีทั้งขยะที่สามารถเก็บได้ และขยะอันตรายที่ห้ามเก็บ ผู้เล่นต้องพยายามเก็บขยะที่สามารถเก็บได้ให้ได้มากที่สุด และเร็วที่สุดโดยการเอียงเครื่องแท็บเล็ตไปมา ขยะจะตกลงมาเรื่อยๆ ไม่หยุด</w:t>
      </w:r>
    </w:p>
    <w:p w:rsidR="00167A7A" w:rsidRPr="00167A7A" w:rsidRDefault="00167A7A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t>เมื่อเก็บขยะได้จะมีเหรียญทองแตกออกมา ซึ่งขยะแต่ละชิ</w:t>
      </w:r>
      <w:r>
        <w:rPr>
          <w:rFonts w:cs="TH SarabunPSK"/>
          <w:szCs w:val="32"/>
          <w:cs/>
        </w:rPr>
        <w:t>้นจะให้จำนวนเหรียญทองแตกต่างกัน</w:t>
      </w:r>
    </w:p>
    <w:p w:rsidR="00167A7A" w:rsidRPr="00167A7A" w:rsidRDefault="00167A7A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t xml:space="preserve">ภายใน 60 วินาที ผู้เล่นต้องเก็บขยะให้ได้มากกว่า 20 </w:t>
      </w:r>
      <w:r w:rsidR="00126EF6">
        <w:rPr>
          <w:rFonts w:cs="TH SarabunPSK" w:hint="cs"/>
          <w:szCs w:val="32"/>
          <w:cs/>
        </w:rPr>
        <w:t>ชิ้น</w:t>
      </w:r>
      <w:r w:rsidRPr="00DC45E5">
        <w:rPr>
          <w:rFonts w:cs="TH SarabunPSK" w:hint="cs"/>
          <w:szCs w:val="32"/>
          <w:cs/>
        </w:rPr>
        <w:t>และพยายามป้องกันไม่ให้แถบพลังชีวิตลดลงจากการสัมผัสขยะที่เป็นอันตราย</w:t>
      </w:r>
    </w:p>
    <w:p w:rsidR="00167A7A" w:rsidRDefault="00167A7A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lastRenderedPageBreak/>
        <w:t>ในระหว่างการเล่นจะมีไอเทมพิเศษตกลงมา ได้แก่ ถุงมือพิเศษ หมวกกันน็อค และโล่กำบัง</w:t>
      </w:r>
      <w:r w:rsidRPr="00DC45E5">
        <w:rPr>
          <w:rFonts w:cs="TH SarabunPSK"/>
          <w:szCs w:val="32"/>
        </w:rPr>
        <w:t xml:space="preserve"> </w:t>
      </w:r>
      <w:r w:rsidRPr="00DC45E5">
        <w:rPr>
          <w:rFonts w:cs="TH SarabunPSK"/>
          <w:szCs w:val="32"/>
          <w:cs/>
        </w:rPr>
        <w:t>หากผู้เล่นเก็บได้ จะสามารถช่วยป้องกันผู้เล่นจากการสัมผัสกับขยะอันตรายได้ ซึ่งไอเทมพิเศษแต่ละชนิดจะมีประสิทธิภาพในการป้องกันอันตรายที่แตกต่างกันออกไป</w:t>
      </w:r>
    </w:p>
    <w:p w:rsidR="00167A7A" w:rsidRDefault="00167A7A" w:rsidP="00D947EA">
      <w:pPr>
        <w:pStyle w:val="ListParagraph"/>
        <w:keepNext w:val="0"/>
        <w:numPr>
          <w:ilvl w:val="0"/>
          <w:numId w:val="10"/>
        </w:numPr>
        <w:ind w:left="1560"/>
      </w:pPr>
      <w:r>
        <w:rPr>
          <w:rFonts w:cs="TH SarabunPSK" w:hint="cs"/>
          <w:szCs w:val="32"/>
          <w:cs/>
        </w:rPr>
        <w:t>ถ้า</w:t>
      </w:r>
      <w:r w:rsidRPr="00DC45E5">
        <w:rPr>
          <w:rFonts w:cs="TH SarabunPSK"/>
          <w:szCs w:val="32"/>
          <w:cs/>
        </w:rPr>
        <w:t>พลังชีวิต</w:t>
      </w:r>
      <w:r>
        <w:rPr>
          <w:rFonts w:cs="TH SarabunPSK" w:hint="cs"/>
          <w:szCs w:val="32"/>
          <w:cs/>
        </w:rPr>
        <w:t>หมด</w:t>
      </w:r>
      <w:r w:rsidRPr="00DC45E5">
        <w:rPr>
          <w:rFonts w:cs="TH SarabunPSK"/>
          <w:szCs w:val="32"/>
          <w:cs/>
        </w:rPr>
        <w:t>หรือเมื่อเวลาหมดลง</w:t>
      </w:r>
      <w:r>
        <w:rPr>
          <w:rFonts w:cs="TH SarabunPSK" w:hint="cs"/>
          <w:szCs w:val="32"/>
          <w:cs/>
        </w:rPr>
        <w:t>แล้ว</w:t>
      </w:r>
      <w:r w:rsidRPr="00DC45E5">
        <w:rPr>
          <w:rFonts w:cs="TH SarabunPSK"/>
          <w:szCs w:val="32"/>
          <w:cs/>
        </w:rPr>
        <w:t xml:space="preserve"> จำนวนขยะที่เก็บได้มีน้อยกว่า 20 ชิ้น</w:t>
      </w:r>
      <w:r w:rsidRPr="00DC45E5">
        <w:rPr>
          <w:rFonts w:cs="TH SarabunPSK"/>
          <w:szCs w:val="32"/>
        </w:rPr>
        <w:t xml:space="preserve"> </w:t>
      </w:r>
      <w:r w:rsidRPr="00DC45E5">
        <w:rPr>
          <w:rFonts w:cs="TH SarabunPSK"/>
          <w:szCs w:val="32"/>
          <w:cs/>
        </w:rPr>
        <w:t>แสดงว่า</w:t>
      </w:r>
      <w:r>
        <w:rPr>
          <w:rFonts w:cs="TH SarabunPSK" w:hint="cs"/>
          <w:szCs w:val="32"/>
          <w:cs/>
        </w:rPr>
        <w:t>ทำภารกิจไม่สำเร็จ</w:t>
      </w:r>
      <w:r w:rsidR="00126EF6">
        <w:rPr>
          <w:rFonts w:cs="TH SarabunPSK" w:hint="cs"/>
          <w:szCs w:val="32"/>
          <w:cs/>
        </w:rPr>
        <w:t>จบเกม</w:t>
      </w:r>
    </w:p>
    <w:p w:rsidR="00167A7A" w:rsidRPr="00167A7A" w:rsidRDefault="00167A7A" w:rsidP="00D947EA">
      <w:pPr>
        <w:pStyle w:val="ListParagraph"/>
        <w:keepNext w:val="0"/>
        <w:numPr>
          <w:ilvl w:val="0"/>
          <w:numId w:val="10"/>
        </w:numPr>
        <w:ind w:left="1560"/>
      </w:pPr>
      <w:r>
        <w:rPr>
          <w:rFonts w:cs="TH SarabunPSK" w:hint="cs"/>
          <w:szCs w:val="32"/>
          <w:cs/>
        </w:rPr>
        <w:t>หาก</w:t>
      </w:r>
      <w:r>
        <w:rPr>
          <w:rFonts w:cs="TH SarabunPSK"/>
          <w:szCs w:val="32"/>
          <w:cs/>
        </w:rPr>
        <w:t>พลังชีวิตยังเหลือ</w:t>
      </w:r>
      <w:r w:rsidRPr="00DC45E5">
        <w:rPr>
          <w:rFonts w:cs="TH SarabunPSK"/>
          <w:szCs w:val="32"/>
          <w:cs/>
        </w:rPr>
        <w:t>และจำนวนขยะที่เก็บได้มีมากกว่า 20 ชิ้นแสดงว่าผู้เล่นทำภารกิจแรกสำเร็จและเตรียมทำภารกิจถัดไปคือคัดแยกขยะ</w:t>
      </w:r>
    </w:p>
    <w:p w:rsidR="00167A7A" w:rsidRPr="00167A7A" w:rsidRDefault="00167A7A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t>เมื่อทำภารกิจแรกสำเร็จจะมีกล่องข้อความให้ผู้</w:t>
      </w:r>
      <w:r>
        <w:rPr>
          <w:rFonts w:cs="TH SarabunPSK" w:hint="cs"/>
          <w:szCs w:val="32"/>
          <w:cs/>
        </w:rPr>
        <w:t>เล่น</w:t>
      </w:r>
      <w:r w:rsidRPr="00DC45E5">
        <w:rPr>
          <w:rFonts w:cs="TH SarabunPSK"/>
          <w:szCs w:val="32"/>
          <w:cs/>
        </w:rPr>
        <w:t>ทำภารกิจถัดไป</w:t>
      </w:r>
    </w:p>
    <w:p w:rsidR="00167A7A" w:rsidRDefault="00167A7A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t>เมื่อเข้าสู่ภารกิจที่สอง ผู้เล่นจะเห็นขยะที่ต่อแถวเรียงลงมาจากด้านบน และมีถังขยะอยู่ข้างล่างสามสี คือสีเขียว สีเหลือง และสีน้ำเงิน ผู้เล่นต้องใช้นิ้ว</w:t>
      </w:r>
      <w:r w:rsidR="00201985">
        <w:rPr>
          <w:rFonts w:cs="TH SarabunPSK" w:hint="cs"/>
          <w:szCs w:val="32"/>
          <w:cs/>
        </w:rPr>
        <w:t>ลาก</w:t>
      </w:r>
      <w:r w:rsidRPr="00DC45E5">
        <w:rPr>
          <w:rFonts w:cs="TH SarabunPSK"/>
          <w:szCs w:val="32"/>
          <w:cs/>
        </w:rPr>
        <w:t>ขยะจากข้างบน</w:t>
      </w:r>
      <w:r>
        <w:rPr>
          <w:rFonts w:cs="TH SarabunPSK" w:hint="cs"/>
          <w:szCs w:val="32"/>
          <w:cs/>
        </w:rPr>
        <w:t>ไปในทิศทางที่</w:t>
      </w:r>
      <w:r w:rsidRPr="00DC45E5">
        <w:rPr>
          <w:rFonts w:cs="TH SarabunPSK"/>
          <w:szCs w:val="32"/>
          <w:cs/>
        </w:rPr>
        <w:t>ถังขยะ</w:t>
      </w:r>
      <w:r>
        <w:rPr>
          <w:rFonts w:cs="TH SarabunPSK" w:hint="cs"/>
          <w:szCs w:val="32"/>
          <w:cs/>
        </w:rPr>
        <w:t>ตั้งอยู่</w:t>
      </w:r>
      <w:r w:rsidRPr="00DC45E5">
        <w:rPr>
          <w:rFonts w:cs="TH SarabunPSK"/>
          <w:szCs w:val="32"/>
          <w:cs/>
        </w:rPr>
        <w:t>ให้ถูกต้องตามชนิดของขยะ ภายในระยะเวลา 30 วินาที</w:t>
      </w:r>
    </w:p>
    <w:p w:rsidR="007A5A9B" w:rsidRDefault="007A5A9B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t>หากผู้เล่นสามารถคัดแยกขยะเสร็จ ขยะที่สามารถคัดแยกได้ถูกต้องจะมีค่าตามจำนวนเหรียญทองที่กำหนด</w:t>
      </w:r>
      <w:r w:rsidRPr="00DC45E5">
        <w:rPr>
          <w:rFonts w:cs="TH SarabunPSK"/>
          <w:szCs w:val="32"/>
        </w:rPr>
        <w:t xml:space="preserve"> </w:t>
      </w:r>
      <w:r w:rsidRPr="00DC45E5">
        <w:rPr>
          <w:rFonts w:cs="TH SarabunPSK"/>
          <w:szCs w:val="32"/>
          <w:cs/>
        </w:rPr>
        <w:t>และจะถูกนำไปพิจารณาเพื่อเปลี่ยนเป็นไอเทมของรางวัลให้กับผู้เล่น</w:t>
      </w:r>
    </w:p>
    <w:p w:rsidR="007A5A9B" w:rsidRDefault="007A5A9B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t>หากผู้เล่นคัดแยกขยะได้ถูกต้อง</w:t>
      </w:r>
      <w:r>
        <w:rPr>
          <w:rFonts w:cs="TH SarabunPSK" w:hint="cs"/>
          <w:szCs w:val="32"/>
          <w:cs/>
        </w:rPr>
        <w:t xml:space="preserve">น้อยกว่า 10 ชิ้น </w:t>
      </w:r>
      <w:r w:rsidRPr="00DC45E5">
        <w:rPr>
          <w:rFonts w:cs="TH SarabunPSK"/>
          <w:szCs w:val="32"/>
          <w:cs/>
        </w:rPr>
        <w:t>แสดงว่า</w:t>
      </w:r>
      <w:r>
        <w:rPr>
          <w:rFonts w:cs="TH SarabunPSK" w:hint="cs"/>
          <w:szCs w:val="32"/>
          <w:cs/>
        </w:rPr>
        <w:t>ทำภารกิจไม่สำเร็จ</w:t>
      </w:r>
      <w:r w:rsidR="00546508">
        <w:rPr>
          <w:rFonts w:cs="TH SarabunPSK" w:hint="cs"/>
          <w:szCs w:val="32"/>
          <w:cs/>
        </w:rPr>
        <w:t>จบเกม</w:t>
      </w:r>
    </w:p>
    <w:p w:rsidR="002258E2" w:rsidRPr="00496B94" w:rsidRDefault="002258E2" w:rsidP="00D947EA">
      <w:pPr>
        <w:pStyle w:val="ListParagraph"/>
        <w:keepNext w:val="0"/>
        <w:numPr>
          <w:ilvl w:val="0"/>
          <w:numId w:val="10"/>
        </w:numPr>
        <w:ind w:left="1560"/>
      </w:pPr>
      <w:r w:rsidRPr="00DC45E5">
        <w:rPr>
          <w:rFonts w:cs="TH SarabunPSK"/>
          <w:szCs w:val="32"/>
          <w:cs/>
        </w:rPr>
        <w:t>หากผู้เล่นสามารถคัดแยกขยะได้ถูกต้อง</w:t>
      </w:r>
      <w:r>
        <w:rPr>
          <w:rFonts w:cs="TH SarabunPSK"/>
          <w:szCs w:val="32"/>
          <w:cs/>
        </w:rPr>
        <w:t>เสร็จก่อนหมดเวลา หรือ</w:t>
      </w:r>
      <w:r w:rsidRPr="00DC45E5">
        <w:rPr>
          <w:rFonts w:cs="TH SarabunPSK"/>
          <w:szCs w:val="32"/>
          <w:cs/>
        </w:rPr>
        <w:t>หมดเวลา 30 วินาที แสดงว่าภารกิจสำเร็จ</w:t>
      </w:r>
      <w:r w:rsidR="00546508">
        <w:rPr>
          <w:rFonts w:cs="TH SarabunPSK" w:hint="cs"/>
          <w:szCs w:val="32"/>
          <w:cs/>
        </w:rPr>
        <w:t>จบเกม</w:t>
      </w:r>
      <w:r w:rsidRPr="00DC45E5">
        <w:rPr>
          <w:rFonts w:cs="TH SarabunPSK"/>
          <w:szCs w:val="32"/>
          <w:cs/>
        </w:rPr>
        <w:t xml:space="preserve"> เลเวลถัดไปก็จะถูกปลดล็อค</w:t>
      </w:r>
    </w:p>
    <w:p w:rsidR="00A53C56" w:rsidRPr="00131C06" w:rsidRDefault="00A53C56" w:rsidP="00A53C56">
      <w:pPr>
        <w:pStyle w:val="Heading3"/>
      </w:pPr>
      <w:r>
        <w:rPr>
          <w:rFonts w:hint="cs"/>
          <w:cs/>
          <w:lang w:bidi="th-TH"/>
        </w:rPr>
        <w:t>กฎของเกมและการคิดคะแนน</w:t>
      </w:r>
    </w:p>
    <w:p w:rsidR="00B368E9" w:rsidRDefault="00B368E9" w:rsidP="00D947EA">
      <w:pPr>
        <w:pStyle w:val="ListParagraph"/>
        <w:keepNext w:val="0"/>
        <w:numPr>
          <w:ilvl w:val="0"/>
          <w:numId w:val="11"/>
        </w:numPr>
        <w:spacing w:line="276" w:lineRule="auto"/>
        <w:ind w:left="1560"/>
        <w:rPr>
          <w:rFonts w:cs="TH SarabunPSK"/>
          <w:szCs w:val="32"/>
        </w:rPr>
      </w:pPr>
      <w:r w:rsidRPr="00DC45E5">
        <w:rPr>
          <w:rFonts w:cs="TH SarabunPSK"/>
          <w:szCs w:val="32"/>
          <w:cs/>
        </w:rPr>
        <w:t>เกมมีทั้งหมด</w:t>
      </w:r>
      <w:r>
        <w:rPr>
          <w:rFonts w:cs="TH SarabunPSK"/>
          <w:szCs w:val="32"/>
          <w:cs/>
        </w:rPr>
        <w:t xml:space="preserve"> 1</w:t>
      </w:r>
      <w:r>
        <w:rPr>
          <w:rFonts w:cs="TH SarabunPSK" w:hint="cs"/>
          <w:szCs w:val="32"/>
          <w:cs/>
        </w:rPr>
        <w:t>2</w:t>
      </w:r>
      <w:r w:rsidRPr="00DC45E5">
        <w:rPr>
          <w:rFonts w:cs="TH SarabunPSK"/>
          <w:szCs w:val="32"/>
          <w:cs/>
        </w:rPr>
        <w:t xml:space="preserve"> เลเวล แต่ละเลเวลจะมี 2 ภารกิจคือ ภารกิจเก็บขยะและภารกิจคัดแยกขยะ</w:t>
      </w:r>
    </w:p>
    <w:p w:rsidR="00A53C56" w:rsidRPr="002B2137" w:rsidRDefault="00B368E9" w:rsidP="00D947EA">
      <w:pPr>
        <w:pStyle w:val="ListParagraph"/>
        <w:keepNext w:val="0"/>
        <w:numPr>
          <w:ilvl w:val="0"/>
          <w:numId w:val="11"/>
        </w:numPr>
        <w:spacing w:line="276" w:lineRule="auto"/>
        <w:ind w:left="1560"/>
        <w:rPr>
          <w:rFonts w:cs="TH SarabunPSK"/>
          <w:szCs w:val="32"/>
        </w:rPr>
      </w:pPr>
      <w:r w:rsidRPr="00B368E9">
        <w:rPr>
          <w:rFonts w:cs="TH SarabunPSK"/>
          <w:szCs w:val="32"/>
          <w:cs/>
        </w:rPr>
        <w:t>แต่ละเลเวลจะมีขยะที่สามารถเก็บได้ 3 ชนิด</w:t>
      </w:r>
      <w:r>
        <w:rPr>
          <w:rFonts w:cs="TH SarabunPSK" w:hint="cs"/>
          <w:szCs w:val="32"/>
          <w:cs/>
        </w:rPr>
        <w:t xml:space="preserve"> </w:t>
      </w:r>
      <w:r w:rsidRPr="00B368E9">
        <w:rPr>
          <w:rFonts w:cs="TH SarabunPSK"/>
          <w:szCs w:val="32"/>
          <w:cs/>
        </w:rPr>
        <w:t>และขยะอันตราย 1 ชนิดซึ่งจำนวนขยะที่สามารเก็บได้และขยะอันตรายจะแปรผันตรงกับเลเวล ยิ่งมีเลเวลมากขึ้นเท่าไร จำนวนขยะก็จะ</w:t>
      </w:r>
      <w:r>
        <w:rPr>
          <w:rFonts w:cs="TH SarabunPSK" w:hint="cs"/>
          <w:szCs w:val="32"/>
          <w:cs/>
        </w:rPr>
        <w:t>หลากหลาย</w:t>
      </w:r>
      <w:r w:rsidRPr="00B368E9">
        <w:rPr>
          <w:rFonts w:cs="TH SarabunPSK"/>
          <w:szCs w:val="32"/>
          <w:cs/>
        </w:rPr>
        <w:t>ตามไปด้วย</w:t>
      </w:r>
    </w:p>
    <w:p w:rsidR="00B368E9" w:rsidRDefault="00B368E9" w:rsidP="00D947EA">
      <w:pPr>
        <w:pStyle w:val="ListParagraph"/>
        <w:keepNext w:val="0"/>
        <w:numPr>
          <w:ilvl w:val="0"/>
          <w:numId w:val="11"/>
        </w:numPr>
        <w:spacing w:line="276" w:lineRule="auto"/>
        <w:ind w:left="1560"/>
        <w:rPr>
          <w:rFonts w:cs="TH SarabunPSK"/>
          <w:szCs w:val="32"/>
        </w:rPr>
      </w:pPr>
      <w:r w:rsidRPr="00DC45E5">
        <w:rPr>
          <w:rFonts w:cs="TH SarabunPSK"/>
          <w:szCs w:val="32"/>
          <w:cs/>
        </w:rPr>
        <w:t>เมื่อเลเวลสูงขึ้น ขยะที่ถูกปลดล็อคจะให้จำนวนเหรียญทองที่แตกต่างกันออกไป และขยะอันตรายก็จะให้ค่าความอันตรายที่มากขึ้นตามไปด้วย</w:t>
      </w:r>
    </w:p>
    <w:p w:rsidR="00B368E9" w:rsidRDefault="00B368E9" w:rsidP="00D947EA">
      <w:pPr>
        <w:pStyle w:val="ListParagraph"/>
        <w:keepNext w:val="0"/>
        <w:numPr>
          <w:ilvl w:val="0"/>
          <w:numId w:val="11"/>
        </w:numPr>
        <w:spacing w:line="276" w:lineRule="auto"/>
        <w:ind w:left="1560"/>
        <w:rPr>
          <w:rFonts w:cs="TH SarabunPSK"/>
          <w:szCs w:val="32"/>
        </w:rPr>
      </w:pPr>
      <w:r w:rsidRPr="00DC45E5">
        <w:rPr>
          <w:rFonts w:cs="TH SarabunPSK"/>
          <w:szCs w:val="32"/>
          <w:cs/>
        </w:rPr>
        <w:t xml:space="preserve">เมื่อผู้เล่นผ่านภารกิจเก็บขยะมาแล้ว จะต้องทำการคัดแยกแยกขยะ ซึ่งจำนวนขยะที่ให้คัดแยกนั้นจะขึ้นอยู่กับจำนวนขยะที่เก็บมาในภารกิจเก็บขยะก่อนหน้า </w:t>
      </w:r>
      <w:r>
        <w:rPr>
          <w:rFonts w:cs="TH SarabunPSK" w:hint="cs"/>
          <w:szCs w:val="32"/>
          <w:cs/>
        </w:rPr>
        <w:t>ดังนั้น</w:t>
      </w:r>
      <w:r w:rsidRPr="00DC45E5">
        <w:rPr>
          <w:rFonts w:cs="TH SarabunPSK"/>
          <w:szCs w:val="32"/>
          <w:cs/>
        </w:rPr>
        <w:t>ถ้าผู้เล่นไม่ผ่านภารกิจเก็บขยะ จะไม่สามารถทำภารกิจคัดแยกขยะได้</w:t>
      </w:r>
    </w:p>
    <w:p w:rsidR="00A53C56" w:rsidRPr="002B2137" w:rsidRDefault="00B368E9" w:rsidP="00D947EA">
      <w:pPr>
        <w:pStyle w:val="ListParagraph"/>
        <w:keepNext w:val="0"/>
        <w:numPr>
          <w:ilvl w:val="0"/>
          <w:numId w:val="11"/>
        </w:numPr>
        <w:spacing w:line="276" w:lineRule="auto"/>
        <w:ind w:left="1560"/>
        <w:rPr>
          <w:rFonts w:cs="TH SarabunPSK"/>
          <w:b/>
          <w:bCs/>
          <w:szCs w:val="32"/>
        </w:rPr>
      </w:pPr>
      <w:r>
        <w:rPr>
          <w:rFonts w:cs="TH SarabunPSK" w:hint="cs"/>
          <w:szCs w:val="32"/>
          <w:cs/>
        </w:rPr>
        <w:t>ขยะที่ผู้เล่นเก็บรวบรวมมาจากการเล่นในแต่ละครั้ง สามารถนำมาทำการแลกเปลี่ยนได้ทั้งหมด 3 รูปแบบคือ ขายให้กับร้านรับซื้อของเก่าหากผู้เล่นต้องการเหรียญทอง นำไปแลก</w:t>
      </w:r>
      <w:r w:rsidR="00B00D5A">
        <w:rPr>
          <w:rFonts w:cs="TH SarabunPSK" w:hint="cs"/>
          <w:szCs w:val="32"/>
          <w:cs/>
        </w:rPr>
        <w:t>กับโครงการขยะแลกไข่</w:t>
      </w:r>
      <w:r>
        <w:rPr>
          <w:rFonts w:cs="TH SarabunPSK" w:hint="cs"/>
          <w:szCs w:val="32"/>
          <w:cs/>
        </w:rPr>
        <w:t>หากผู้เล่นต้องการไข่ไก่ หรือนำไปทอดผ้าป่ารีไซเคิลหากผู้เล่นต้องการดาวความดี</w:t>
      </w:r>
      <w:r w:rsidR="00A53C56" w:rsidRPr="002B2137">
        <w:rPr>
          <w:rFonts w:cs="TH SarabunPSK" w:hint="cs"/>
          <w:szCs w:val="32"/>
          <w:cs/>
        </w:rPr>
        <w:t xml:space="preserve"> </w:t>
      </w:r>
    </w:p>
    <w:p w:rsidR="00A53C56" w:rsidRPr="00093A59" w:rsidRDefault="00A53C56" w:rsidP="00D947EA">
      <w:pPr>
        <w:pStyle w:val="Heading3"/>
        <w:numPr>
          <w:ilvl w:val="0"/>
          <w:numId w:val="11"/>
        </w:numPr>
        <w:rPr>
          <w:rtl/>
          <w:cs/>
        </w:rPr>
      </w:pPr>
      <w:r>
        <w:lastRenderedPageBreak/>
        <w:t xml:space="preserve">Flowchart </w:t>
      </w:r>
      <w:r>
        <w:rPr>
          <w:rFonts w:hint="cs"/>
          <w:cs/>
          <w:lang w:bidi="th-TH"/>
        </w:rPr>
        <w:t>แสดงวงจรการเล่นเกม</w:t>
      </w:r>
    </w:p>
    <w:p w:rsidR="00A53C56" w:rsidRDefault="00F06B47" w:rsidP="00952491">
      <w:pPr>
        <w:jc w:val="center"/>
      </w:pPr>
      <w:r>
        <w:rPr>
          <w:cs/>
        </w:rPr>
        <w:object w:dxaOrig="11118" w:dyaOrig="14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35pt;height:576.85pt" o:ole="">
            <v:imagedata r:id="rId15" o:title=""/>
          </v:shape>
          <o:OLEObject Type="Embed" ProgID="Visio.Drawing.11" ShapeID="_x0000_i1025" DrawAspect="Content" ObjectID="_1523344635" r:id="rId16"/>
        </w:object>
      </w:r>
      <w:r w:rsidR="00FF2187" w:rsidRPr="00F44816">
        <w:rPr>
          <w:rFonts w:hint="cs"/>
          <w:b/>
          <w:bCs/>
          <w:cs/>
        </w:rPr>
        <w:t xml:space="preserve">ภาพที่ </w:t>
      </w:r>
      <w:r w:rsidR="00FF2187" w:rsidRPr="00F44816">
        <w:rPr>
          <w:b/>
          <w:bCs/>
        </w:rPr>
        <w:t>3.2</w:t>
      </w:r>
      <w:r w:rsidR="00FF2187">
        <w:t xml:space="preserve"> </w:t>
      </w:r>
      <w:r w:rsidR="00FF2187" w:rsidRPr="00FF2187">
        <w:t xml:space="preserve">Flowchart </w:t>
      </w:r>
      <w:r w:rsidR="00FF2187" w:rsidRPr="00FF2187">
        <w:rPr>
          <w:cs/>
        </w:rPr>
        <w:t>แสดงวงจรการเล่นเกม</w:t>
      </w:r>
    </w:p>
    <w:p w:rsidR="005B2204" w:rsidRPr="00952491" w:rsidRDefault="005B2204" w:rsidP="004F1F61">
      <w:pPr>
        <w:rPr>
          <w:cs/>
        </w:rPr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 xml:space="preserve">จากภาพที่  </w:t>
      </w:r>
      <w:r>
        <w:t xml:space="preserve"> 3.</w:t>
      </w:r>
      <w:r w:rsidR="005D3665">
        <w:t>2</w:t>
      </w:r>
      <w:r>
        <w:t xml:space="preserve">  </w:t>
      </w:r>
      <w:r>
        <w:rPr>
          <w:rFonts w:hint="cs"/>
          <w:cs/>
        </w:rPr>
        <w:t xml:space="preserve">แสดง  </w:t>
      </w:r>
      <w:r>
        <w:t xml:space="preserve">Flow chart </w:t>
      </w:r>
      <w:r>
        <w:rPr>
          <w:rFonts w:hint="cs"/>
          <w:cs/>
        </w:rPr>
        <w:t xml:space="preserve"> วงจรการเล่นเกม</w:t>
      </w:r>
      <w:r w:rsidR="00FA581F">
        <w:rPr>
          <w:rFonts w:hint="cs"/>
          <w:cs/>
        </w:rPr>
        <w:t xml:space="preserve">  </w:t>
      </w:r>
      <w:r>
        <w:rPr>
          <w:rFonts w:hint="cs"/>
          <w:cs/>
        </w:rPr>
        <w:t>โดยเริ่มจาก</w:t>
      </w:r>
      <w:r w:rsidR="0078547F">
        <w:rPr>
          <w:rFonts w:hint="cs"/>
          <w:cs/>
        </w:rPr>
        <w:t>การ</w:t>
      </w:r>
      <w:r w:rsidR="007E3D90">
        <w:rPr>
          <w:rFonts w:hint="cs"/>
          <w:cs/>
        </w:rPr>
        <w:t>เข้าเกม</w:t>
      </w:r>
      <w:r w:rsidR="0062112C">
        <w:rPr>
          <w:rFonts w:hint="cs"/>
          <w:cs/>
        </w:rPr>
        <w:t>จนถึงเหตุการณ์ที่ผู้เล่น</w:t>
      </w:r>
      <w:r w:rsidR="007E3D90">
        <w:rPr>
          <w:rFonts w:hint="cs"/>
          <w:cs/>
        </w:rPr>
        <w:t>ทำภารกิจสำเร็จหรือไม่สำเร็จ</w:t>
      </w:r>
      <w:r w:rsidR="00651449">
        <w:rPr>
          <w:rFonts w:hint="cs"/>
          <w:cs/>
        </w:rPr>
        <w:t xml:space="preserve"> </w:t>
      </w:r>
      <w:r w:rsidR="00371C4A">
        <w:rPr>
          <w:rFonts w:hint="cs"/>
          <w:cs/>
        </w:rPr>
        <w:t xml:space="preserve">โดย  </w:t>
      </w:r>
      <w:r w:rsidR="00371C4A">
        <w:t xml:space="preserve">Flow chart </w:t>
      </w:r>
      <w:r w:rsidR="00D20742">
        <w:rPr>
          <w:rFonts w:hint="cs"/>
          <w:cs/>
        </w:rPr>
        <w:t xml:space="preserve"> แสดงเหตุการณ์</w:t>
      </w:r>
      <w:r w:rsidR="00371C4A">
        <w:rPr>
          <w:rFonts w:hint="cs"/>
          <w:cs/>
        </w:rPr>
        <w:t>การเพื่อให้ผู้เล่นสามารถมองเห็นภาพโดยรวมชัดเจนขึ้น</w:t>
      </w:r>
    </w:p>
    <w:p w:rsidR="00A53C56" w:rsidRDefault="00A53C56" w:rsidP="00A53C56">
      <w:pPr>
        <w:rPr>
          <w:b/>
          <w:bCs/>
        </w:rPr>
      </w:pPr>
    </w:p>
    <w:p w:rsidR="004E3ADF" w:rsidRPr="00A53C56" w:rsidRDefault="004E3ADF" w:rsidP="004E3ADF"/>
    <w:p w:rsidR="00FC1350" w:rsidRDefault="002304C8" w:rsidP="00256548">
      <w:pPr>
        <w:pStyle w:val="Heading2"/>
      </w:pPr>
      <w:r w:rsidRPr="006C443F">
        <w:t xml:space="preserve"> Software Requirements </w:t>
      </w:r>
      <w:r w:rsidRPr="006C443F">
        <w:tab/>
      </w:r>
    </w:p>
    <w:p w:rsidR="00AF1B47" w:rsidRPr="009219B7" w:rsidRDefault="00AF1B47" w:rsidP="009C7B90">
      <w:pPr>
        <w:pStyle w:val="Heading3"/>
      </w:pPr>
      <w:proofErr w:type="gramStart"/>
      <w:r w:rsidRPr="009219B7">
        <w:t>Input Specification.</w:t>
      </w:r>
      <w:proofErr w:type="gramEnd"/>
    </w:p>
    <w:p w:rsidR="00874DAA" w:rsidRDefault="00AF1B47" w:rsidP="00874DAA">
      <w:pPr>
        <w:tabs>
          <w:tab w:val="left" w:pos="1418"/>
        </w:tabs>
        <w:ind w:left="426" w:right="425"/>
      </w:pPr>
      <w:r>
        <w:t xml:space="preserve"> </w:t>
      </w:r>
      <w:r>
        <w:tab/>
      </w:r>
      <w:r w:rsidR="00874DAA">
        <w:t xml:space="preserve">- </w:t>
      </w:r>
      <w:r w:rsidR="00874DAA">
        <w:rPr>
          <w:cs/>
        </w:rPr>
        <w:t xml:space="preserve">รับค่าจาก </w:t>
      </w:r>
      <w:r w:rsidR="00874DAA">
        <w:t xml:space="preserve">Accelerometer Sensor </w:t>
      </w:r>
      <w:r w:rsidR="00874DAA">
        <w:rPr>
          <w:cs/>
        </w:rPr>
        <w:t>ในการตรวจจับการเอียงของเครื่องแท็บ</w:t>
      </w:r>
      <w:r w:rsidR="001361C8">
        <w:rPr>
          <w:rFonts w:hint="cs"/>
          <w:cs/>
        </w:rPr>
        <w:tab/>
      </w:r>
      <w:r w:rsidR="00874DAA">
        <w:rPr>
          <w:cs/>
        </w:rPr>
        <w:t>เล็ต</w:t>
      </w:r>
    </w:p>
    <w:p w:rsidR="00AF1B47" w:rsidRPr="001B3F79" w:rsidRDefault="00874DAA" w:rsidP="00874DAA">
      <w:pPr>
        <w:tabs>
          <w:tab w:val="left" w:pos="1418"/>
        </w:tabs>
        <w:ind w:left="426" w:right="425"/>
        <w:rPr>
          <w:sz w:val="10"/>
          <w:szCs w:val="10"/>
        </w:rPr>
      </w:pPr>
      <w:r>
        <w:tab/>
      </w:r>
      <w:r>
        <w:tab/>
        <w:t xml:space="preserve">- </w:t>
      </w:r>
      <w:r>
        <w:rPr>
          <w:cs/>
        </w:rPr>
        <w:t>รับค่าจากการสัมผัสบนจอภาพของเครื่องแท็บเล็ต</w:t>
      </w:r>
    </w:p>
    <w:p w:rsidR="00AF1B47" w:rsidRDefault="00AF1B47" w:rsidP="00AF1B47">
      <w:pPr>
        <w:pStyle w:val="Heading3"/>
        <w:rPr>
          <w:rtl/>
          <w:cs/>
        </w:rPr>
      </w:pPr>
      <w:proofErr w:type="gramStart"/>
      <w:r>
        <w:t>Output Specification.</w:t>
      </w:r>
      <w:proofErr w:type="gramEnd"/>
    </w:p>
    <w:p w:rsidR="001361C8" w:rsidRDefault="001361C8" w:rsidP="001361C8">
      <w:r>
        <w:tab/>
      </w:r>
      <w:r>
        <w:tab/>
      </w:r>
      <w:r w:rsidR="00AF1B47">
        <w:t xml:space="preserve">- </w:t>
      </w:r>
      <w:r w:rsidRPr="00DC45E5">
        <w:rPr>
          <w:cs/>
        </w:rPr>
        <w:t>ในด่านที่ทำการ</w:t>
      </w:r>
      <w:r>
        <w:rPr>
          <w:rFonts w:hint="cs"/>
          <w:cs/>
        </w:rPr>
        <w:t>เก็บขยะ จะ</w:t>
      </w:r>
      <w:r w:rsidRPr="00DE7CC3">
        <w:rPr>
          <w:cs/>
        </w:rPr>
        <w:t>แสดงการวิ่งของตัวละคร</w:t>
      </w:r>
    </w:p>
    <w:p w:rsidR="00AF1B47" w:rsidRPr="001B3F79" w:rsidRDefault="001361C8" w:rsidP="001361C8">
      <w:pPr>
        <w:ind w:left="720" w:right="425" w:firstLine="720"/>
        <w:rPr>
          <w:b/>
          <w:bCs/>
          <w:sz w:val="10"/>
          <w:szCs w:val="10"/>
        </w:rPr>
      </w:pPr>
      <w:r>
        <w:rPr>
          <w:rFonts w:hint="cs"/>
          <w:cs/>
        </w:rPr>
        <w:t xml:space="preserve">- </w:t>
      </w:r>
      <w:r w:rsidRPr="00DC45E5">
        <w:rPr>
          <w:cs/>
        </w:rPr>
        <w:t>ในด่านที่ทำการคัดแยกขยะ ขยะจะเคลื่อนที่ตามนิ้วที่สัมผัสบนจอภาพ</w:t>
      </w:r>
    </w:p>
    <w:p w:rsidR="00AF1B47" w:rsidRPr="00165F7E" w:rsidRDefault="00AF1B47" w:rsidP="00AF1B47">
      <w:pPr>
        <w:pStyle w:val="Heading3"/>
      </w:pPr>
      <w:proofErr w:type="gramStart"/>
      <w:r w:rsidRPr="00165F7E">
        <w:t>Functional Specification</w:t>
      </w:r>
      <w:r>
        <w:t>.</w:t>
      </w:r>
      <w:proofErr w:type="gramEnd"/>
    </w:p>
    <w:p w:rsidR="00AF1B47" w:rsidRDefault="00AF1B47" w:rsidP="00D947EA">
      <w:pPr>
        <w:pStyle w:val="ListParagraph"/>
        <w:numPr>
          <w:ilvl w:val="0"/>
          <w:numId w:val="9"/>
        </w:numPr>
        <w:rPr>
          <w:rFonts w:cs="TH SarabunPSK"/>
          <w:szCs w:val="32"/>
        </w:rPr>
      </w:pPr>
      <w:r w:rsidRPr="00997E00">
        <w:rPr>
          <w:rFonts w:cs="TH SarabunPSK"/>
          <w:szCs w:val="32"/>
          <w:cs/>
        </w:rPr>
        <w:t>โปรแกรมสามารถแสดงหน้าเกม</w:t>
      </w:r>
      <w:r w:rsidR="00D94021" w:rsidRPr="00997E00">
        <w:rPr>
          <w:rFonts w:cs="TH SarabunPSK" w:hint="cs"/>
          <w:szCs w:val="32"/>
          <w:cs/>
        </w:rPr>
        <w:t>ให้ผู้ใช้เล่นเกม</w:t>
      </w:r>
      <w:r w:rsidRPr="00997E00">
        <w:rPr>
          <w:rFonts w:cs="TH SarabunPSK"/>
          <w:szCs w:val="32"/>
          <w:cs/>
        </w:rPr>
        <w:t>ได้</w:t>
      </w:r>
    </w:p>
    <w:p w:rsidR="00C9545D" w:rsidRDefault="00C9545D" w:rsidP="00D947EA">
      <w:pPr>
        <w:pStyle w:val="ListParagraph"/>
        <w:numPr>
          <w:ilvl w:val="0"/>
          <w:numId w:val="9"/>
        </w:numPr>
        <w:rPr>
          <w:rFonts w:cs="TH SarabunPSK"/>
          <w:szCs w:val="32"/>
        </w:rPr>
      </w:pPr>
      <w:r w:rsidRPr="00DC45E5">
        <w:rPr>
          <w:rFonts w:cs="TH SarabunPSK"/>
          <w:szCs w:val="32"/>
          <w:cs/>
        </w:rPr>
        <w:t>ควบคุมการวิ่งของตัวละครด้วยการเอียงเครื่องแท็บเล็ต</w:t>
      </w:r>
    </w:p>
    <w:p w:rsidR="00C9545D" w:rsidRDefault="00C9545D" w:rsidP="00D947EA">
      <w:pPr>
        <w:pStyle w:val="ListParagraph"/>
        <w:numPr>
          <w:ilvl w:val="0"/>
          <w:numId w:val="9"/>
        </w:numPr>
        <w:rPr>
          <w:rFonts w:cs="TH SarabunPSK"/>
          <w:szCs w:val="32"/>
        </w:rPr>
      </w:pPr>
      <w:r w:rsidRPr="00DC45E5">
        <w:rPr>
          <w:rFonts w:cs="TH SarabunPSK"/>
          <w:szCs w:val="32"/>
          <w:cs/>
        </w:rPr>
        <w:t>ในการคัดแยกขยะ จะใช้นิ้วสัมผัสบนภาพเพื่อลากขยะ</w:t>
      </w:r>
    </w:p>
    <w:p w:rsidR="00C9545D" w:rsidRDefault="00C9545D" w:rsidP="00D947EA">
      <w:pPr>
        <w:pStyle w:val="ListParagraph"/>
        <w:numPr>
          <w:ilvl w:val="0"/>
          <w:numId w:val="9"/>
        </w:numPr>
        <w:rPr>
          <w:rFonts w:cs="TH SarabunPSK"/>
          <w:szCs w:val="32"/>
        </w:rPr>
      </w:pPr>
      <w:r w:rsidRPr="00DC45E5">
        <w:rPr>
          <w:rFonts w:cs="TH SarabunPSK"/>
          <w:szCs w:val="32"/>
          <w:cs/>
        </w:rPr>
        <w:t>สามารถเลือก</w:t>
      </w:r>
      <w:r>
        <w:rPr>
          <w:rFonts w:cs="TH SarabunPSK" w:hint="cs"/>
          <w:szCs w:val="32"/>
          <w:cs/>
        </w:rPr>
        <w:t>ตัวละครและ</w:t>
      </w:r>
      <w:r w:rsidRPr="00DC45E5">
        <w:rPr>
          <w:rFonts w:cs="TH SarabunPSK"/>
          <w:szCs w:val="32"/>
          <w:cs/>
        </w:rPr>
        <w:t>ฉากพื้นหลังในแต่ละเลเวลได้</w:t>
      </w:r>
    </w:p>
    <w:p w:rsidR="00C9545D" w:rsidRDefault="00C9545D" w:rsidP="00D947EA">
      <w:pPr>
        <w:pStyle w:val="ListParagraph"/>
        <w:numPr>
          <w:ilvl w:val="0"/>
          <w:numId w:val="9"/>
        </w:numPr>
        <w:rPr>
          <w:rFonts w:cs="TH SarabunPSK"/>
          <w:szCs w:val="32"/>
        </w:rPr>
      </w:pPr>
      <w:r w:rsidRPr="00E91095">
        <w:rPr>
          <w:rFonts w:cs="TH SarabunPSK"/>
          <w:szCs w:val="32"/>
          <w:cs/>
        </w:rPr>
        <w:t>โปรแกรมสามารถเล่น</w:t>
      </w:r>
      <w:r>
        <w:rPr>
          <w:rFonts w:cs="TH SarabunPSK" w:hint="cs"/>
          <w:szCs w:val="32"/>
          <w:cs/>
        </w:rPr>
        <w:t>ดนตรี</w:t>
      </w:r>
      <w:r w:rsidRPr="00E91095">
        <w:rPr>
          <w:rFonts w:cs="TH SarabunPSK"/>
          <w:szCs w:val="32"/>
          <w:cs/>
        </w:rPr>
        <w:t>ประกอบได้</w:t>
      </w:r>
    </w:p>
    <w:p w:rsidR="00C9545D" w:rsidRDefault="00C9545D" w:rsidP="00D947EA">
      <w:pPr>
        <w:pStyle w:val="ListParagraph"/>
        <w:numPr>
          <w:ilvl w:val="0"/>
          <w:numId w:val="9"/>
        </w:numPr>
        <w:rPr>
          <w:rFonts w:cs="TH SarabunPSK"/>
          <w:szCs w:val="32"/>
        </w:rPr>
      </w:pPr>
      <w:r w:rsidRPr="00DC45E5">
        <w:rPr>
          <w:rFonts w:cs="TH SarabunPSK"/>
          <w:szCs w:val="32"/>
          <w:cs/>
        </w:rPr>
        <w:t>สามารถกลับมาเล่น</w:t>
      </w:r>
      <w:r>
        <w:rPr>
          <w:rFonts w:cs="TH SarabunPSK" w:hint="cs"/>
          <w:szCs w:val="32"/>
          <w:cs/>
        </w:rPr>
        <w:t>ซ้ำ</w:t>
      </w:r>
      <w:r w:rsidRPr="00DC45E5">
        <w:rPr>
          <w:rFonts w:cs="TH SarabunPSK"/>
          <w:szCs w:val="32"/>
          <w:cs/>
        </w:rPr>
        <w:t>ในเลเวลที่เล่นผ่านมาแล้วได้</w:t>
      </w:r>
    </w:p>
    <w:p w:rsidR="00C9545D" w:rsidRPr="00997E00" w:rsidRDefault="00C9545D" w:rsidP="00D947EA">
      <w:pPr>
        <w:pStyle w:val="ListParagraph"/>
        <w:numPr>
          <w:ilvl w:val="0"/>
          <w:numId w:val="9"/>
        </w:numPr>
        <w:rPr>
          <w:rFonts w:cs="TH SarabunPSK"/>
          <w:szCs w:val="32"/>
        </w:rPr>
      </w:pPr>
      <w:r w:rsidRPr="00DC45E5">
        <w:rPr>
          <w:rFonts w:cs="TH SarabunPSK"/>
          <w:szCs w:val="32"/>
          <w:cs/>
        </w:rPr>
        <w:t>สามารถ</w:t>
      </w:r>
      <w:r>
        <w:rPr>
          <w:rFonts w:cs="TH SarabunPSK" w:hint="cs"/>
          <w:szCs w:val="32"/>
          <w:cs/>
        </w:rPr>
        <w:t>บันทึกคะแนนในการเล่นแต่ละครั้งได้</w:t>
      </w:r>
    </w:p>
    <w:p w:rsidR="00FC1350" w:rsidRDefault="00936878" w:rsidP="00256548">
      <w:pPr>
        <w:pStyle w:val="Heading2"/>
        <w:rPr>
          <w:sz w:val="32"/>
        </w:rPr>
      </w:pPr>
      <w:r>
        <w:t>U</w:t>
      </w:r>
      <w:r w:rsidR="009C7B90" w:rsidRPr="006C443F">
        <w:t>ser Interface Design</w:t>
      </w:r>
    </w:p>
    <w:p w:rsidR="0007607C" w:rsidRDefault="00355DC7" w:rsidP="0007607C">
      <w:pPr>
        <w:pStyle w:val="Heading3"/>
        <w:rPr>
          <w:lang w:val="en-US" w:bidi="th-TH"/>
        </w:rPr>
      </w:pPr>
      <w:r>
        <w:rPr>
          <w:rFonts w:hint="cs"/>
          <w:cs/>
          <w:lang w:bidi="th-TH"/>
        </w:rPr>
        <w:t>การออกแบบ</w:t>
      </w:r>
      <w:r w:rsidR="00931D1C">
        <w:rPr>
          <w:rFonts w:hint="cs"/>
          <w:cs/>
          <w:lang w:bidi="th-TH"/>
        </w:rPr>
        <w:t>ตัวละคร</w:t>
      </w:r>
    </w:p>
    <w:p w:rsidR="000203F4" w:rsidRPr="000203F4" w:rsidRDefault="000203F4" w:rsidP="000203F4"/>
    <w:p w:rsidR="00931D1C" w:rsidRDefault="00931D1C" w:rsidP="0078344B">
      <w:pPr>
        <w:jc w:val="center"/>
        <w:rPr>
          <w:lang w:val="en-GB"/>
        </w:rPr>
      </w:pPr>
      <w:r w:rsidRPr="000B69AF">
        <w:rPr>
          <w:noProof/>
        </w:rPr>
        <w:lastRenderedPageBreak/>
        <w:drawing>
          <wp:inline distT="0" distB="0" distL="0" distR="0" wp14:anchorId="21D59073" wp14:editId="191361F3">
            <wp:extent cx="4586906" cy="1371600"/>
            <wp:effectExtent l="0" t="0" r="4445" b="0"/>
            <wp:docPr id="2" name="รูปภาพ 2" descr="E:\Project\ไฟล์ภาพต้นฉบับ\ภาพตัวละครหลัก\Boy&amp;Girl\Bo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Project\ไฟล์ภาพต้นฉบับ\ภาพตัวละครหลัก\Boy&amp;Girl\Boy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906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D1C" w:rsidRDefault="00931D1C" w:rsidP="00931D1C">
      <w:pPr>
        <w:rPr>
          <w:lang w:val="en-GB"/>
        </w:rPr>
      </w:pPr>
    </w:p>
    <w:p w:rsidR="00931D1C" w:rsidRDefault="00931D1C" w:rsidP="00931D1C">
      <w:pPr>
        <w:jc w:val="center"/>
      </w:pPr>
      <w:r w:rsidRPr="00F44816">
        <w:rPr>
          <w:rFonts w:hint="cs"/>
          <w:b/>
          <w:bCs/>
          <w:cs/>
        </w:rPr>
        <w:t xml:space="preserve">ภาพที่ </w:t>
      </w:r>
      <w:r w:rsidRPr="00F44816">
        <w:rPr>
          <w:b/>
          <w:bCs/>
        </w:rPr>
        <w:t>3.3</w:t>
      </w:r>
      <w:r w:rsidRPr="007A4860">
        <w:t xml:space="preserve"> </w:t>
      </w:r>
      <w:r>
        <w:rPr>
          <w:rFonts w:hint="cs"/>
          <w:cs/>
        </w:rPr>
        <w:t>ตัวละครเพศชาย</w:t>
      </w:r>
    </w:p>
    <w:p w:rsidR="00931D1C" w:rsidRDefault="00931D1C" w:rsidP="00931D1C">
      <w:pPr>
        <w:jc w:val="center"/>
        <w:rPr>
          <w:lang w:val="en-GB"/>
        </w:rPr>
      </w:pPr>
      <w:r w:rsidRPr="000B69AF">
        <w:rPr>
          <w:noProof/>
        </w:rPr>
        <w:drawing>
          <wp:inline distT="0" distB="0" distL="0" distR="0" wp14:anchorId="17A15669" wp14:editId="237CB74A">
            <wp:extent cx="4887508" cy="1371600"/>
            <wp:effectExtent l="0" t="0" r="8890" b="0"/>
            <wp:docPr id="332" name="รูปภาพ 332" descr="E:\Project\ไฟล์ภาพต้นฉบับ\ภาพตัวละครหลัก\Boy&amp;Girl\Gir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Project\ไฟล์ภาพต้นฉบับ\ภาพตัวละครหลัก\Boy&amp;Girl\Girl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7508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D1C" w:rsidRDefault="00931D1C" w:rsidP="00931D1C">
      <w:pPr>
        <w:jc w:val="center"/>
      </w:pPr>
    </w:p>
    <w:p w:rsidR="00931D1C" w:rsidRDefault="00931D1C" w:rsidP="00931D1C">
      <w:pPr>
        <w:jc w:val="center"/>
      </w:pPr>
      <w:r w:rsidRPr="00F44816">
        <w:rPr>
          <w:rFonts w:hint="cs"/>
          <w:b/>
          <w:bCs/>
          <w:cs/>
        </w:rPr>
        <w:t xml:space="preserve">ภาพที่ </w:t>
      </w:r>
      <w:r w:rsidRPr="00F44816">
        <w:rPr>
          <w:b/>
          <w:bCs/>
        </w:rPr>
        <w:t>3.4</w:t>
      </w:r>
      <w:r w:rsidRPr="007A4860">
        <w:t xml:space="preserve"> </w:t>
      </w:r>
      <w:r>
        <w:rPr>
          <w:rFonts w:hint="cs"/>
          <w:cs/>
        </w:rPr>
        <w:t>ตัวละครเพศหญิง</w:t>
      </w:r>
    </w:p>
    <w:p w:rsidR="00931D1C" w:rsidRDefault="00931D1C" w:rsidP="00931D1C">
      <w:pPr>
        <w:jc w:val="center"/>
        <w:rPr>
          <w:lang w:val="en-GB"/>
        </w:rPr>
      </w:pPr>
    </w:p>
    <w:p w:rsidR="00931D1C" w:rsidRPr="00931D1C" w:rsidRDefault="00931D1C" w:rsidP="00931D1C">
      <w:r>
        <w:rPr>
          <w:rFonts w:hint="cs"/>
          <w:cs/>
        </w:rPr>
        <w:tab/>
        <w:t xml:space="preserve">จากภาพที่ </w:t>
      </w:r>
      <w:r>
        <w:t xml:space="preserve">3.3 </w:t>
      </w:r>
      <w:r>
        <w:rPr>
          <w:rFonts w:hint="cs"/>
          <w:cs/>
        </w:rPr>
        <w:t xml:space="preserve">และภาพที่ </w:t>
      </w:r>
      <w:r>
        <w:t xml:space="preserve">3.4 </w:t>
      </w:r>
      <w:r>
        <w:rPr>
          <w:rFonts w:hint="cs"/>
          <w:cs/>
        </w:rPr>
        <w:t>เป็นตัวละครซึ่งผู้เล่นต้องเลือกเพียงเพศใดเพศหนึ่งเพื่อทำภารกิจ</w:t>
      </w:r>
      <w:r w:rsidRPr="000B69AF">
        <w:rPr>
          <w:cs/>
        </w:rPr>
        <w:t>ในด่านแรก</w:t>
      </w:r>
      <w:r>
        <w:rPr>
          <w:rFonts w:hint="cs"/>
          <w:cs/>
        </w:rPr>
        <w:t xml:space="preserve"> </w:t>
      </w:r>
      <w:r w:rsidRPr="000B69AF">
        <w:rPr>
          <w:cs/>
        </w:rPr>
        <w:t>คื</w:t>
      </w:r>
      <w:r>
        <w:rPr>
          <w:cs/>
        </w:rPr>
        <w:t xml:space="preserve">อด่านที่ต้องเก็บขยะ </w:t>
      </w:r>
      <w:r w:rsidRPr="000B69AF">
        <w:rPr>
          <w:cs/>
        </w:rPr>
        <w:t>ตัวละครทุกตัว</w:t>
      </w:r>
      <w:r w:rsidRPr="000B69AF">
        <w:t xml:space="preserve"> </w:t>
      </w:r>
      <w:r w:rsidRPr="000B69AF">
        <w:rPr>
          <w:cs/>
        </w:rPr>
        <w:t>จะมีแถบพลังชีวิตประจำตัว</w:t>
      </w:r>
      <w:r>
        <w:rPr>
          <w:rFonts w:hint="cs"/>
          <w:cs/>
        </w:rPr>
        <w:t xml:space="preserve">  </w:t>
      </w:r>
      <w:r w:rsidRPr="000B69AF">
        <w:rPr>
          <w:cs/>
        </w:rPr>
        <w:t>โดยเป้าหมายของการทำภารกิจ</w:t>
      </w:r>
      <w:r w:rsidRPr="000B69AF">
        <w:t xml:space="preserve"> </w:t>
      </w:r>
      <w:r w:rsidRPr="000B69AF">
        <w:rPr>
          <w:cs/>
        </w:rPr>
        <w:t>คือต้องเก็บขยะในด่านแรกให้มากที่สุดก่อนที่เวลาจะหมดและพยายามอย่าให้ขยะอันตรายสัมผัสตัวเพราะจะเป็นการทำลายพลังชีวิตของตนเองจนหมด ถ้าพลังชีวิตหมด</w:t>
      </w:r>
      <w:r w:rsidR="00884B36">
        <w:rPr>
          <w:rFonts w:hint="cs"/>
          <w:cs/>
        </w:rPr>
        <w:t>หรือเก็บขยะได้น้อยกว่าที่กำหนด</w:t>
      </w:r>
      <w:r w:rsidRPr="000B69AF">
        <w:rPr>
          <w:cs/>
        </w:rPr>
        <w:t>นั่นหมายถึงแพ้</w:t>
      </w:r>
    </w:p>
    <w:p w:rsidR="00931D1C" w:rsidRPr="00931D1C" w:rsidRDefault="00931D1C" w:rsidP="00931D1C">
      <w:pPr>
        <w:pStyle w:val="Heading3"/>
      </w:pPr>
      <w:r>
        <w:rPr>
          <w:rFonts w:hint="cs"/>
          <w:cs/>
          <w:lang w:bidi="th-TH"/>
        </w:rPr>
        <w:t>การออกแบบขยะ</w:t>
      </w:r>
    </w:p>
    <w:p w:rsidR="00931D1C" w:rsidRPr="000B69AF" w:rsidRDefault="00931D1C" w:rsidP="00931D1C">
      <w:r>
        <w:rPr>
          <w:rFonts w:hint="cs"/>
          <w:cs/>
        </w:rPr>
        <w:tab/>
      </w:r>
      <w:r w:rsidRPr="000B69AF">
        <w:rPr>
          <w:cs/>
        </w:rPr>
        <w:t xml:space="preserve">ขยะในเกมจะมีอยู่ 4 ประเภท ซึ่งเกมมีทั้งหมด 12 เลเวล ดังนั้นจะมีขยะรวมทั้งหมด 48 ชนิด โดยแบ่งเป็น </w:t>
      </w:r>
    </w:p>
    <w:p w:rsidR="00931D1C" w:rsidRPr="000B69AF" w:rsidRDefault="00931D1C" w:rsidP="00931D1C">
      <w:r w:rsidRPr="000B69AF">
        <w:rPr>
          <w:cs/>
        </w:rPr>
        <w:tab/>
      </w:r>
      <w:r w:rsidRPr="000B69AF">
        <w:rPr>
          <w:cs/>
        </w:rPr>
        <w:tab/>
        <w:t>ประเภทที่ 1 ขยะที่ยังใช้ได้ (รีไซเคิลได้)</w:t>
      </w:r>
      <w:r w:rsidRPr="000B69AF">
        <w:tab/>
        <w:t>1</w:t>
      </w:r>
      <w:r w:rsidRPr="000B69AF">
        <w:rPr>
          <w:cs/>
        </w:rPr>
        <w:t>2</w:t>
      </w:r>
      <w:r w:rsidRPr="000B69AF">
        <w:t xml:space="preserve"> </w:t>
      </w:r>
      <w:r w:rsidRPr="000B69AF">
        <w:rPr>
          <w:cs/>
        </w:rPr>
        <w:t>ชนิด</w:t>
      </w:r>
    </w:p>
    <w:p w:rsidR="00931D1C" w:rsidRPr="000B69AF" w:rsidRDefault="00931D1C" w:rsidP="00931D1C">
      <w:r w:rsidRPr="000B69AF">
        <w:rPr>
          <w:cs/>
        </w:rPr>
        <w:tab/>
      </w:r>
      <w:r w:rsidRPr="000B69AF">
        <w:rPr>
          <w:cs/>
        </w:rPr>
        <w:tab/>
        <w:t xml:space="preserve">ประเภทที่ 2 ขยะย่อยสลายได้ </w:t>
      </w:r>
      <w:r w:rsidRPr="000B69AF">
        <w:rPr>
          <w:cs/>
        </w:rPr>
        <w:tab/>
      </w:r>
      <w:r w:rsidRPr="000B69AF">
        <w:rPr>
          <w:cs/>
        </w:rPr>
        <w:tab/>
        <w:t>12 ชนิด</w:t>
      </w:r>
    </w:p>
    <w:p w:rsidR="00931D1C" w:rsidRPr="000B69AF" w:rsidRDefault="00931D1C" w:rsidP="00931D1C">
      <w:r w:rsidRPr="000B69AF">
        <w:tab/>
      </w:r>
      <w:r w:rsidRPr="000B69AF">
        <w:tab/>
      </w:r>
      <w:r w:rsidRPr="000B69AF">
        <w:rPr>
          <w:cs/>
        </w:rPr>
        <w:t>ประเภทที่ 3 ขยะทั่วไป</w:t>
      </w:r>
      <w:r w:rsidRPr="000B69AF">
        <w:rPr>
          <w:cs/>
        </w:rPr>
        <w:tab/>
      </w:r>
      <w:r w:rsidRPr="000B69AF">
        <w:rPr>
          <w:cs/>
        </w:rPr>
        <w:tab/>
      </w:r>
      <w:r w:rsidRPr="000B69AF">
        <w:rPr>
          <w:cs/>
        </w:rPr>
        <w:tab/>
        <w:t>12 ชนิด</w:t>
      </w:r>
    </w:p>
    <w:p w:rsidR="00931D1C" w:rsidRPr="000B69AF" w:rsidRDefault="00931D1C" w:rsidP="00931D1C">
      <w:r w:rsidRPr="000B69AF">
        <w:rPr>
          <w:cs/>
        </w:rPr>
        <w:tab/>
      </w:r>
      <w:r w:rsidRPr="000B69AF">
        <w:rPr>
          <w:cs/>
        </w:rPr>
        <w:tab/>
        <w:t>ประเภทที่ 4 ขยะอันตราย</w:t>
      </w:r>
      <w:r w:rsidRPr="000B69AF">
        <w:rPr>
          <w:cs/>
        </w:rPr>
        <w:tab/>
      </w:r>
      <w:r w:rsidRPr="000B69AF">
        <w:rPr>
          <w:cs/>
        </w:rPr>
        <w:tab/>
      </w:r>
      <w:r w:rsidRPr="000B69AF">
        <w:rPr>
          <w:cs/>
        </w:rPr>
        <w:tab/>
        <w:t xml:space="preserve">12 ชนิด </w:t>
      </w:r>
    </w:p>
    <w:p w:rsidR="00931D1C" w:rsidRPr="000B69AF" w:rsidRDefault="00931D1C" w:rsidP="00931D1C"/>
    <w:p w:rsidR="00931D1C" w:rsidRPr="000B69AF" w:rsidRDefault="00931D1C" w:rsidP="00931D1C">
      <w:r w:rsidRPr="000B69AF">
        <w:rPr>
          <w:cs/>
        </w:rPr>
        <w:tab/>
        <w:t>เมื่อเล่นเกมผ่านด่านในแต่ละเลเวลแล้วจะมีการปลดล็อคขยะชนิดใหม่เพิ่มขึ้นอีก 4 ชนิด</w:t>
      </w:r>
      <w:r w:rsidRPr="000B69AF">
        <w:t xml:space="preserve"> </w:t>
      </w:r>
      <w:r w:rsidRPr="000B69AF">
        <w:rPr>
          <w:cs/>
        </w:rPr>
        <w:t>ดังนั้นชนิดของขยะในแต่ละเลเวลจะมีดังนี้</w:t>
      </w:r>
    </w:p>
    <w:p w:rsidR="00931D1C" w:rsidRPr="000B69AF" w:rsidRDefault="00931D1C" w:rsidP="00931D1C">
      <w:pPr>
        <w:rPr>
          <w:cs/>
        </w:rPr>
      </w:pPr>
      <w:r w:rsidRPr="000B69AF">
        <w:rPr>
          <w:cs/>
        </w:rPr>
        <w:tab/>
      </w:r>
      <w:r w:rsidRPr="000B69AF">
        <w:rPr>
          <w:cs/>
        </w:rPr>
        <w:tab/>
        <w:t>เลเวล 1</w:t>
      </w:r>
      <w:r w:rsidRPr="000B69AF">
        <w:tab/>
      </w:r>
      <w:r w:rsidRPr="000B69AF">
        <w:rPr>
          <w:cs/>
        </w:rPr>
        <w:tab/>
        <w:t>มีขยะทั้งหมด 4 ชนิด</w:t>
      </w:r>
    </w:p>
    <w:p w:rsidR="00931D1C" w:rsidRPr="000B69AF" w:rsidRDefault="00931D1C" w:rsidP="00931D1C">
      <w:pPr>
        <w:rPr>
          <w:cs/>
        </w:rPr>
      </w:pPr>
      <w:r w:rsidRPr="000B69AF">
        <w:rPr>
          <w:cs/>
        </w:rPr>
        <w:tab/>
      </w:r>
      <w:r w:rsidRPr="000B69AF">
        <w:rPr>
          <w:cs/>
        </w:rPr>
        <w:tab/>
        <w:t>เลเวล 2</w:t>
      </w:r>
      <w:r w:rsidRPr="000B69AF">
        <w:rPr>
          <w:cs/>
        </w:rPr>
        <w:tab/>
      </w:r>
      <w:r w:rsidRPr="000B69AF">
        <w:rPr>
          <w:cs/>
        </w:rPr>
        <w:tab/>
        <w:t>มีขยะทั้งหมด 8 ชนิด</w:t>
      </w:r>
    </w:p>
    <w:p w:rsidR="00931D1C" w:rsidRPr="000B69AF" w:rsidRDefault="00931D1C" w:rsidP="00931D1C">
      <w:r w:rsidRPr="000B69AF">
        <w:rPr>
          <w:cs/>
        </w:rPr>
        <w:tab/>
      </w:r>
      <w:r w:rsidRPr="000B69AF">
        <w:rPr>
          <w:cs/>
        </w:rPr>
        <w:tab/>
        <w:t>เลเวล 3</w:t>
      </w:r>
      <w:r w:rsidRPr="000B69AF">
        <w:tab/>
      </w:r>
      <w:r w:rsidRPr="000B69AF">
        <w:tab/>
      </w:r>
      <w:r w:rsidRPr="000B69AF">
        <w:rPr>
          <w:cs/>
        </w:rPr>
        <w:t>มีขยะทั้งหมด 12 ชนิด</w:t>
      </w:r>
    </w:p>
    <w:p w:rsidR="00931D1C" w:rsidRPr="000B69AF" w:rsidRDefault="00931D1C" w:rsidP="00931D1C">
      <w:pPr>
        <w:rPr>
          <w:cs/>
        </w:rPr>
      </w:pPr>
      <w:r w:rsidRPr="000B69AF">
        <w:rPr>
          <w:cs/>
        </w:rPr>
        <w:tab/>
      </w:r>
      <w:r w:rsidRPr="000B69AF">
        <w:rPr>
          <w:cs/>
        </w:rPr>
        <w:tab/>
        <w:t>เลเวล 4</w:t>
      </w:r>
      <w:r w:rsidRPr="000B69AF">
        <w:rPr>
          <w:cs/>
        </w:rPr>
        <w:tab/>
      </w:r>
      <w:r w:rsidRPr="000B69AF">
        <w:rPr>
          <w:cs/>
        </w:rPr>
        <w:tab/>
        <w:t>มีขยะทั้งหมด 16 ชนิด</w:t>
      </w:r>
    </w:p>
    <w:p w:rsidR="00931D1C" w:rsidRPr="000B69AF" w:rsidRDefault="00931D1C" w:rsidP="00931D1C">
      <w:r w:rsidRPr="000B69AF">
        <w:rPr>
          <w:cs/>
        </w:rPr>
        <w:tab/>
      </w:r>
      <w:r w:rsidRPr="000B69AF">
        <w:rPr>
          <w:cs/>
        </w:rPr>
        <w:tab/>
        <w:t>เลเวล 5</w:t>
      </w:r>
      <w:r w:rsidRPr="000B69AF">
        <w:tab/>
      </w:r>
      <w:r w:rsidRPr="000B69AF">
        <w:tab/>
      </w:r>
      <w:r w:rsidRPr="000B69AF">
        <w:rPr>
          <w:cs/>
        </w:rPr>
        <w:t xml:space="preserve">มีขยะทั้งหมด </w:t>
      </w:r>
      <w:r w:rsidRPr="000B69AF">
        <w:t>20</w:t>
      </w:r>
      <w:r w:rsidRPr="000B69AF">
        <w:rPr>
          <w:cs/>
        </w:rPr>
        <w:t xml:space="preserve"> ชนิด</w:t>
      </w:r>
    </w:p>
    <w:p w:rsidR="00931D1C" w:rsidRPr="000B69AF" w:rsidRDefault="00931D1C" w:rsidP="00931D1C">
      <w:pPr>
        <w:rPr>
          <w:cs/>
        </w:rPr>
      </w:pPr>
      <w:r w:rsidRPr="000B69AF">
        <w:rPr>
          <w:cs/>
        </w:rPr>
        <w:lastRenderedPageBreak/>
        <w:tab/>
      </w:r>
      <w:r w:rsidRPr="000B69AF">
        <w:rPr>
          <w:cs/>
        </w:rPr>
        <w:tab/>
        <w:t>เลเวล 6</w:t>
      </w:r>
      <w:r w:rsidRPr="000B69AF">
        <w:rPr>
          <w:cs/>
        </w:rPr>
        <w:tab/>
      </w:r>
      <w:r w:rsidRPr="000B69AF">
        <w:rPr>
          <w:cs/>
        </w:rPr>
        <w:tab/>
        <w:t>มีขยะทั้งหมด 24 ชนิด</w:t>
      </w:r>
    </w:p>
    <w:p w:rsidR="00931D1C" w:rsidRPr="000B69AF" w:rsidRDefault="00931D1C" w:rsidP="00931D1C">
      <w:r w:rsidRPr="000B69AF">
        <w:rPr>
          <w:cs/>
        </w:rPr>
        <w:tab/>
      </w:r>
      <w:r w:rsidRPr="000B69AF">
        <w:rPr>
          <w:cs/>
        </w:rPr>
        <w:tab/>
        <w:t>เลเวล 7</w:t>
      </w:r>
      <w:r w:rsidRPr="000B69AF">
        <w:tab/>
      </w:r>
      <w:r w:rsidRPr="000B69AF">
        <w:tab/>
      </w:r>
      <w:r w:rsidRPr="000B69AF">
        <w:rPr>
          <w:cs/>
        </w:rPr>
        <w:t xml:space="preserve">มีขยะทั้งหมด </w:t>
      </w:r>
      <w:r w:rsidRPr="000B69AF">
        <w:t>28</w:t>
      </w:r>
      <w:r w:rsidRPr="000B69AF">
        <w:rPr>
          <w:cs/>
        </w:rPr>
        <w:t xml:space="preserve"> ชนิด</w:t>
      </w:r>
    </w:p>
    <w:p w:rsidR="00931D1C" w:rsidRPr="000B69AF" w:rsidRDefault="00931D1C" w:rsidP="00931D1C">
      <w:pPr>
        <w:rPr>
          <w:cs/>
        </w:rPr>
      </w:pPr>
      <w:r w:rsidRPr="000B69AF">
        <w:rPr>
          <w:cs/>
        </w:rPr>
        <w:tab/>
      </w:r>
      <w:r w:rsidRPr="000B69AF">
        <w:rPr>
          <w:cs/>
        </w:rPr>
        <w:tab/>
        <w:t>เลเวล 8</w:t>
      </w:r>
      <w:r w:rsidRPr="000B69AF">
        <w:rPr>
          <w:cs/>
        </w:rPr>
        <w:tab/>
      </w:r>
      <w:r w:rsidRPr="000B69AF">
        <w:rPr>
          <w:cs/>
        </w:rPr>
        <w:tab/>
        <w:t>มีขยะทั้งหมด 32 ชนิด</w:t>
      </w:r>
    </w:p>
    <w:p w:rsidR="00931D1C" w:rsidRPr="000B69AF" w:rsidRDefault="00931D1C" w:rsidP="00931D1C">
      <w:r w:rsidRPr="000B69AF">
        <w:rPr>
          <w:cs/>
        </w:rPr>
        <w:tab/>
      </w:r>
      <w:r w:rsidRPr="000B69AF">
        <w:rPr>
          <w:cs/>
        </w:rPr>
        <w:tab/>
        <w:t>เลเวล 9</w:t>
      </w:r>
      <w:r w:rsidRPr="000B69AF">
        <w:rPr>
          <w:cs/>
        </w:rPr>
        <w:tab/>
      </w:r>
      <w:r w:rsidRPr="000B69AF">
        <w:tab/>
      </w:r>
      <w:r w:rsidRPr="000B69AF">
        <w:rPr>
          <w:cs/>
        </w:rPr>
        <w:t xml:space="preserve">มีขยะทั้งหมด </w:t>
      </w:r>
      <w:r w:rsidRPr="000B69AF">
        <w:t>36</w:t>
      </w:r>
      <w:r w:rsidRPr="000B69AF">
        <w:rPr>
          <w:cs/>
        </w:rPr>
        <w:t xml:space="preserve"> ชนิด</w:t>
      </w:r>
    </w:p>
    <w:p w:rsidR="00931D1C" w:rsidRPr="000B69AF" w:rsidRDefault="00931D1C" w:rsidP="00931D1C">
      <w:pPr>
        <w:rPr>
          <w:cs/>
        </w:rPr>
      </w:pPr>
      <w:r w:rsidRPr="000B69AF">
        <w:rPr>
          <w:cs/>
        </w:rPr>
        <w:tab/>
      </w:r>
      <w:r w:rsidRPr="000B69AF">
        <w:rPr>
          <w:cs/>
        </w:rPr>
        <w:tab/>
        <w:t>เลเวล 10</w:t>
      </w:r>
      <w:r w:rsidRPr="000B69AF">
        <w:rPr>
          <w:cs/>
        </w:rPr>
        <w:tab/>
        <w:t xml:space="preserve">มีขยะทั้งหมด </w:t>
      </w:r>
      <w:r w:rsidRPr="000B69AF">
        <w:t>40</w:t>
      </w:r>
      <w:r w:rsidRPr="000B69AF">
        <w:rPr>
          <w:cs/>
        </w:rPr>
        <w:t xml:space="preserve"> ชนิด</w:t>
      </w:r>
    </w:p>
    <w:p w:rsidR="00931D1C" w:rsidRPr="000B69AF" w:rsidRDefault="00931D1C" w:rsidP="00931D1C">
      <w:r w:rsidRPr="000B69AF">
        <w:rPr>
          <w:cs/>
        </w:rPr>
        <w:tab/>
      </w:r>
      <w:r w:rsidRPr="000B69AF">
        <w:rPr>
          <w:cs/>
        </w:rPr>
        <w:tab/>
        <w:t>เลเวล 1</w:t>
      </w:r>
      <w:r w:rsidRPr="000B69AF">
        <w:t>1</w:t>
      </w:r>
      <w:r w:rsidRPr="000B69AF">
        <w:rPr>
          <w:cs/>
        </w:rPr>
        <w:t xml:space="preserve"> </w:t>
      </w:r>
      <w:r w:rsidRPr="000B69AF">
        <w:rPr>
          <w:cs/>
        </w:rPr>
        <w:tab/>
        <w:t xml:space="preserve">มีขยะทั้งหมด </w:t>
      </w:r>
      <w:r w:rsidRPr="000B69AF">
        <w:t>4</w:t>
      </w:r>
      <w:r w:rsidRPr="000B69AF">
        <w:rPr>
          <w:cs/>
        </w:rPr>
        <w:t>4 ชนิด</w:t>
      </w:r>
    </w:p>
    <w:p w:rsidR="00931D1C" w:rsidRPr="000B69AF" w:rsidRDefault="00931D1C" w:rsidP="00931D1C">
      <w:pPr>
        <w:rPr>
          <w:cs/>
        </w:rPr>
      </w:pPr>
      <w:r w:rsidRPr="000B69AF">
        <w:rPr>
          <w:cs/>
        </w:rPr>
        <w:tab/>
      </w:r>
      <w:r w:rsidRPr="000B69AF">
        <w:rPr>
          <w:cs/>
        </w:rPr>
        <w:tab/>
        <w:t xml:space="preserve">เลเวล 12 </w:t>
      </w:r>
      <w:r w:rsidRPr="000B69AF">
        <w:rPr>
          <w:cs/>
        </w:rPr>
        <w:tab/>
        <w:t xml:space="preserve">มีขยะทั้งหมด </w:t>
      </w:r>
      <w:r w:rsidRPr="000B69AF">
        <w:t>4</w:t>
      </w:r>
      <w:r w:rsidRPr="000B69AF">
        <w:rPr>
          <w:cs/>
        </w:rPr>
        <w:t>8 ชนิด</w:t>
      </w:r>
    </w:p>
    <w:p w:rsidR="00931D1C" w:rsidRPr="000B69AF" w:rsidRDefault="00931D1C" w:rsidP="00C17A17">
      <w:pPr>
        <w:rPr>
          <w:cs/>
        </w:rPr>
      </w:pPr>
      <w:r w:rsidRPr="000B69AF">
        <w:rPr>
          <w:b/>
          <w:bCs/>
          <w:cs/>
        </w:rPr>
        <w:tab/>
        <w:t>หมายเหตุ</w:t>
      </w:r>
      <w:r w:rsidRPr="000B69AF">
        <w:rPr>
          <w:cs/>
        </w:rPr>
        <w:t xml:space="preserve"> แต่ละเลเวลจะมีขยะอยู่ 4 ประเภท ได้แก่ ขยะที่ยังใช้ได้ (รีไซเคิลได้) ขยะย่อยสลาย ขยะทั่วไป และขยะอันตราย</w:t>
      </w:r>
      <w:r w:rsidRPr="000B69AF">
        <w:rPr>
          <w:cs/>
        </w:rPr>
        <w:tab/>
      </w:r>
    </w:p>
    <w:p w:rsidR="00931D1C" w:rsidRPr="000B69AF" w:rsidRDefault="00931D1C" w:rsidP="00931D1C"/>
    <w:tbl>
      <w:tblPr>
        <w:tblStyle w:val="TableGrid"/>
        <w:tblW w:w="0" w:type="auto"/>
        <w:jc w:val="center"/>
        <w:tblInd w:w="1008" w:type="dxa"/>
        <w:tblLook w:val="04A0" w:firstRow="1" w:lastRow="0" w:firstColumn="1" w:lastColumn="0" w:noHBand="0" w:noVBand="1"/>
      </w:tblPr>
      <w:tblGrid>
        <w:gridCol w:w="2115"/>
        <w:gridCol w:w="1860"/>
        <w:gridCol w:w="1857"/>
        <w:gridCol w:w="1857"/>
      </w:tblGrid>
      <w:tr w:rsidR="00931D1C" w:rsidRPr="000B69AF" w:rsidTr="00FA03C6">
        <w:trPr>
          <w:jc w:val="center"/>
        </w:trPr>
        <w:tc>
          <w:tcPr>
            <w:tcW w:w="2211" w:type="dxa"/>
            <w:vAlign w:val="center"/>
          </w:tcPr>
          <w:p w:rsidR="00931D1C" w:rsidRPr="000B69AF" w:rsidRDefault="00931D1C" w:rsidP="00FA03C6">
            <w:pPr>
              <w:jc w:val="center"/>
            </w:pPr>
            <w:r w:rsidRPr="000B69AF">
              <w:rPr>
                <w:cs/>
              </w:rPr>
              <w:t>รูปภาพ</w:t>
            </w:r>
          </w:p>
        </w:tc>
        <w:tc>
          <w:tcPr>
            <w:tcW w:w="2007" w:type="dxa"/>
            <w:vAlign w:val="center"/>
          </w:tcPr>
          <w:p w:rsidR="00931D1C" w:rsidRPr="000B69AF" w:rsidRDefault="00931D1C" w:rsidP="00FA03C6">
            <w:pPr>
              <w:jc w:val="center"/>
            </w:pPr>
            <w:r w:rsidRPr="000B69AF">
              <w:rPr>
                <w:cs/>
              </w:rPr>
              <w:t>ชื่อ</w:t>
            </w:r>
          </w:p>
        </w:tc>
        <w:tc>
          <w:tcPr>
            <w:tcW w:w="2008" w:type="dxa"/>
          </w:tcPr>
          <w:p w:rsidR="00931D1C" w:rsidRPr="000B69AF" w:rsidRDefault="00931D1C" w:rsidP="00FA03C6">
            <w:pPr>
              <w:jc w:val="center"/>
              <w:rPr>
                <w:cs/>
              </w:rPr>
            </w:pPr>
            <w:r w:rsidRPr="000B69AF">
              <w:rPr>
                <w:cs/>
              </w:rPr>
              <w:t>ชนิด</w:t>
            </w:r>
          </w:p>
        </w:tc>
        <w:tc>
          <w:tcPr>
            <w:tcW w:w="2008" w:type="dxa"/>
            <w:vAlign w:val="center"/>
          </w:tcPr>
          <w:p w:rsidR="00931D1C" w:rsidRPr="000B69AF" w:rsidRDefault="00931D1C" w:rsidP="00FA03C6">
            <w:pPr>
              <w:jc w:val="center"/>
            </w:pPr>
            <w:r w:rsidRPr="000B69AF">
              <w:rPr>
                <w:cs/>
              </w:rPr>
              <w:t>หมายเหตุ</w:t>
            </w:r>
          </w:p>
        </w:tc>
      </w:tr>
      <w:tr w:rsidR="00931D1C" w:rsidRPr="000B69AF" w:rsidTr="00FA03C6">
        <w:trPr>
          <w:trHeight w:val="1546"/>
          <w:jc w:val="center"/>
        </w:trPr>
        <w:tc>
          <w:tcPr>
            <w:tcW w:w="2211" w:type="dxa"/>
            <w:vAlign w:val="center"/>
          </w:tcPr>
          <w:p w:rsidR="00931D1C" w:rsidRPr="000B69AF" w:rsidRDefault="00931D1C" w:rsidP="00FA03C6">
            <w:pPr>
              <w:jc w:val="center"/>
            </w:pPr>
            <w:r w:rsidRPr="000B69AF">
              <w:rPr>
                <w:noProof/>
              </w:rPr>
              <w:drawing>
                <wp:inline distT="0" distB="0" distL="0" distR="0" wp14:anchorId="02904DC1" wp14:editId="75039D9B">
                  <wp:extent cx="541600" cy="886968"/>
                  <wp:effectExtent l="0" t="0" r="0" b="8890"/>
                  <wp:docPr id="19" name="รูปภาพ 19" descr="E:\Project\ไฟล์ภาพต้นฉบับ\ภาพไอเทม\ขยะ\กระป๋องน้ำอัดลม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E:\Project\ไฟล์ภาพต้นฉบับ\ภาพไอเทม\ขยะ\กระป๋องน้ำอัดลม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600" cy="8869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7" w:type="dxa"/>
            <w:vAlign w:val="center"/>
          </w:tcPr>
          <w:p w:rsidR="00931D1C" w:rsidRPr="000B69AF" w:rsidRDefault="00931D1C" w:rsidP="00FA03C6">
            <w:pPr>
              <w:jc w:val="center"/>
            </w:pPr>
            <w:r w:rsidRPr="000B69AF">
              <w:rPr>
                <w:cs/>
              </w:rPr>
              <w:t>กระป๋องน้ำอัดลม</w:t>
            </w:r>
          </w:p>
        </w:tc>
        <w:tc>
          <w:tcPr>
            <w:tcW w:w="2008" w:type="dxa"/>
            <w:vAlign w:val="center"/>
          </w:tcPr>
          <w:p w:rsidR="00931D1C" w:rsidRPr="000B69AF" w:rsidRDefault="00931D1C" w:rsidP="00FA03C6"/>
          <w:p w:rsidR="00931D1C" w:rsidRPr="000B69AF" w:rsidRDefault="00931D1C" w:rsidP="00FA03C6">
            <w:pPr>
              <w:rPr>
                <w:cs/>
              </w:rPr>
            </w:pPr>
            <w:r w:rsidRPr="000B69AF">
              <w:rPr>
                <w:cs/>
              </w:rPr>
              <w:t>ขยะที่ยังใช้ได้ (รีไซเคิลได้)</w:t>
            </w:r>
          </w:p>
        </w:tc>
        <w:tc>
          <w:tcPr>
            <w:tcW w:w="2008" w:type="dxa"/>
            <w:vAlign w:val="center"/>
          </w:tcPr>
          <w:p w:rsidR="00931D1C" w:rsidRPr="000B69AF" w:rsidRDefault="00931D1C" w:rsidP="00FA03C6">
            <w:pPr>
              <w:jc w:val="center"/>
            </w:pPr>
            <w:r w:rsidRPr="000B69AF">
              <w:rPr>
                <w:cs/>
              </w:rPr>
              <w:t>สามารถเก็บได้</w:t>
            </w:r>
          </w:p>
        </w:tc>
      </w:tr>
      <w:tr w:rsidR="00931D1C" w:rsidRPr="000B69AF" w:rsidTr="00FA03C6">
        <w:trPr>
          <w:trHeight w:val="1546"/>
          <w:jc w:val="center"/>
        </w:trPr>
        <w:tc>
          <w:tcPr>
            <w:tcW w:w="2211" w:type="dxa"/>
            <w:vAlign w:val="center"/>
          </w:tcPr>
          <w:p w:rsidR="00931D1C" w:rsidRPr="000B69AF" w:rsidRDefault="00931D1C" w:rsidP="00FA03C6">
            <w:pPr>
              <w:jc w:val="center"/>
              <w:rPr>
                <w:noProof/>
              </w:rPr>
            </w:pPr>
            <w:r w:rsidRPr="000B69AF">
              <w:rPr>
                <w:noProof/>
              </w:rPr>
              <w:drawing>
                <wp:inline distT="0" distB="0" distL="0" distR="0" wp14:anchorId="26C241DE" wp14:editId="0565A41D">
                  <wp:extent cx="822960" cy="377660"/>
                  <wp:effectExtent l="0" t="0" r="0" b="3810"/>
                  <wp:docPr id="27" name="รูปภาพ 27" descr="E:\Project\ไฟล์ภาพต้นฉบับ\ภาพไอเทม\ขยะ\ปลาเน่า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E:\Project\ไฟล์ภาพต้นฉบับ\ภาพไอเทม\ขยะ\ปลาเน่า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2960" cy="377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7" w:type="dxa"/>
            <w:vAlign w:val="center"/>
          </w:tcPr>
          <w:p w:rsidR="00931D1C" w:rsidRPr="000B69AF" w:rsidRDefault="00931D1C" w:rsidP="00FA03C6">
            <w:pPr>
              <w:jc w:val="center"/>
              <w:rPr>
                <w:cs/>
              </w:rPr>
            </w:pPr>
            <w:r w:rsidRPr="000B69AF">
              <w:rPr>
                <w:cs/>
              </w:rPr>
              <w:t>ปลาเน่า</w:t>
            </w:r>
          </w:p>
        </w:tc>
        <w:tc>
          <w:tcPr>
            <w:tcW w:w="2008" w:type="dxa"/>
            <w:vAlign w:val="center"/>
          </w:tcPr>
          <w:p w:rsidR="00931D1C" w:rsidRPr="000B69AF" w:rsidRDefault="00931D1C" w:rsidP="00FA03C6">
            <w:r w:rsidRPr="000B69AF">
              <w:rPr>
                <w:cs/>
              </w:rPr>
              <w:t>ขยะย่อยสลายได้</w:t>
            </w:r>
          </w:p>
        </w:tc>
        <w:tc>
          <w:tcPr>
            <w:tcW w:w="2008" w:type="dxa"/>
            <w:vAlign w:val="center"/>
          </w:tcPr>
          <w:p w:rsidR="00931D1C" w:rsidRPr="000B69AF" w:rsidRDefault="00931D1C" w:rsidP="00FA03C6">
            <w:pPr>
              <w:jc w:val="center"/>
              <w:rPr>
                <w:cs/>
              </w:rPr>
            </w:pPr>
            <w:r w:rsidRPr="000B69AF">
              <w:rPr>
                <w:cs/>
              </w:rPr>
              <w:t>สามารถเก็บได้</w:t>
            </w:r>
          </w:p>
        </w:tc>
      </w:tr>
      <w:tr w:rsidR="00931D1C" w:rsidRPr="000B69AF" w:rsidTr="00FA03C6">
        <w:trPr>
          <w:trHeight w:val="1546"/>
          <w:jc w:val="center"/>
        </w:trPr>
        <w:tc>
          <w:tcPr>
            <w:tcW w:w="2211" w:type="dxa"/>
            <w:vAlign w:val="center"/>
          </w:tcPr>
          <w:p w:rsidR="00931D1C" w:rsidRPr="000B69AF" w:rsidRDefault="00931D1C" w:rsidP="00FA03C6">
            <w:pPr>
              <w:jc w:val="center"/>
              <w:rPr>
                <w:noProof/>
              </w:rPr>
            </w:pPr>
            <w:r w:rsidRPr="000B69AF">
              <w:rPr>
                <w:noProof/>
              </w:rPr>
              <w:drawing>
                <wp:inline distT="0" distB="0" distL="0" distR="0" wp14:anchorId="2755A46F" wp14:editId="1B91FD22">
                  <wp:extent cx="824174" cy="886968"/>
                  <wp:effectExtent l="0" t="0" r="0" b="8890"/>
                  <wp:docPr id="28" name="รูปภาพ 28" descr="E:\Project\ไฟล์ภาพต้นฉบับ\ภาพไอเทม\ขยะ\ซองบะหมี่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E:\Project\ไฟล์ภาพต้นฉบับ\ภาพไอเทม\ขยะ\ซองบะหมี่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4174" cy="8869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7" w:type="dxa"/>
            <w:vAlign w:val="center"/>
          </w:tcPr>
          <w:p w:rsidR="00931D1C" w:rsidRPr="000B69AF" w:rsidRDefault="00931D1C" w:rsidP="00FA03C6">
            <w:pPr>
              <w:jc w:val="center"/>
              <w:rPr>
                <w:cs/>
              </w:rPr>
            </w:pPr>
            <w:r w:rsidRPr="000B69AF">
              <w:rPr>
                <w:cs/>
              </w:rPr>
              <w:t>ซองบะหมี่</w:t>
            </w:r>
          </w:p>
        </w:tc>
        <w:tc>
          <w:tcPr>
            <w:tcW w:w="2008" w:type="dxa"/>
            <w:vAlign w:val="center"/>
          </w:tcPr>
          <w:p w:rsidR="00931D1C" w:rsidRPr="000B69AF" w:rsidRDefault="00931D1C" w:rsidP="00FA03C6">
            <w:r w:rsidRPr="000B69AF">
              <w:rPr>
                <w:cs/>
              </w:rPr>
              <w:t>ขยะทั่วไป</w:t>
            </w:r>
          </w:p>
        </w:tc>
        <w:tc>
          <w:tcPr>
            <w:tcW w:w="2008" w:type="dxa"/>
            <w:vAlign w:val="center"/>
          </w:tcPr>
          <w:p w:rsidR="00931D1C" w:rsidRPr="000B69AF" w:rsidRDefault="00931D1C" w:rsidP="00FA03C6">
            <w:pPr>
              <w:jc w:val="center"/>
              <w:rPr>
                <w:cs/>
              </w:rPr>
            </w:pPr>
            <w:r w:rsidRPr="000B69AF">
              <w:rPr>
                <w:cs/>
              </w:rPr>
              <w:t>สามารถเก็บได้</w:t>
            </w:r>
          </w:p>
        </w:tc>
      </w:tr>
      <w:tr w:rsidR="00931D1C" w:rsidRPr="000B69AF" w:rsidTr="00FA03C6">
        <w:trPr>
          <w:trHeight w:val="1546"/>
          <w:jc w:val="center"/>
        </w:trPr>
        <w:tc>
          <w:tcPr>
            <w:tcW w:w="2211" w:type="dxa"/>
            <w:vAlign w:val="center"/>
          </w:tcPr>
          <w:p w:rsidR="00931D1C" w:rsidRPr="000B69AF" w:rsidRDefault="00931D1C" w:rsidP="00FA03C6">
            <w:pPr>
              <w:jc w:val="center"/>
            </w:pPr>
            <w:r w:rsidRPr="000B69AF">
              <w:rPr>
                <w:noProof/>
              </w:rPr>
              <w:drawing>
                <wp:inline distT="0" distB="0" distL="0" distR="0" wp14:anchorId="4AA8CDC7" wp14:editId="48EB2F9F">
                  <wp:extent cx="661468" cy="886968"/>
                  <wp:effectExtent l="0" t="0" r="5715" b="8890"/>
                  <wp:docPr id="2048" name="รูปภาพ 2048" descr="E:\Project\ไฟล์ภาพต้นฉบับ\ภาพไอเทม\ขยะ\ยาฆ่าแมลง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E:\Project\ไฟล์ภาพต้นฉบับ\ภาพไอเทม\ขยะ\ยาฆ่าแมลง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61468" cy="8869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7" w:type="dxa"/>
            <w:vAlign w:val="center"/>
          </w:tcPr>
          <w:p w:rsidR="00931D1C" w:rsidRPr="000B69AF" w:rsidRDefault="00931D1C" w:rsidP="00FA03C6">
            <w:pPr>
              <w:jc w:val="center"/>
            </w:pPr>
            <w:r w:rsidRPr="000B69AF">
              <w:rPr>
                <w:cs/>
              </w:rPr>
              <w:t>ยาฆ่าแมลง</w:t>
            </w:r>
          </w:p>
        </w:tc>
        <w:tc>
          <w:tcPr>
            <w:tcW w:w="2008" w:type="dxa"/>
            <w:vAlign w:val="center"/>
          </w:tcPr>
          <w:p w:rsidR="00931D1C" w:rsidRPr="000B69AF" w:rsidRDefault="00931D1C" w:rsidP="00FA03C6">
            <w:pPr>
              <w:rPr>
                <w:cs/>
              </w:rPr>
            </w:pPr>
            <w:r w:rsidRPr="000B69AF">
              <w:rPr>
                <w:cs/>
              </w:rPr>
              <w:t>ขยะอันตราย</w:t>
            </w:r>
          </w:p>
        </w:tc>
        <w:tc>
          <w:tcPr>
            <w:tcW w:w="2008" w:type="dxa"/>
            <w:vAlign w:val="center"/>
          </w:tcPr>
          <w:p w:rsidR="00931D1C" w:rsidRPr="000B69AF" w:rsidRDefault="00931D1C" w:rsidP="00FA03C6">
            <w:pPr>
              <w:jc w:val="center"/>
            </w:pPr>
            <w:r w:rsidRPr="000B69AF">
              <w:rPr>
                <w:cs/>
              </w:rPr>
              <w:t>อันตรายห้ามเก็บ</w:t>
            </w:r>
          </w:p>
        </w:tc>
      </w:tr>
    </w:tbl>
    <w:p w:rsidR="00931D1C" w:rsidRPr="00931D1C" w:rsidRDefault="00931D1C" w:rsidP="00931D1C">
      <w:pPr>
        <w:rPr>
          <w:lang w:val="en-GB"/>
        </w:rPr>
      </w:pPr>
    </w:p>
    <w:p w:rsidR="00C9031F" w:rsidRPr="007A4860" w:rsidRDefault="00266F80" w:rsidP="007A4860">
      <w:pPr>
        <w:jc w:val="center"/>
        <w:rPr>
          <w:cs/>
        </w:rPr>
      </w:pPr>
      <w:r w:rsidRPr="00F44816">
        <w:rPr>
          <w:rFonts w:hint="cs"/>
          <w:b/>
          <w:bCs/>
          <w:cs/>
        </w:rPr>
        <w:t>ตาราง</w:t>
      </w:r>
      <w:r w:rsidR="004A60C3" w:rsidRPr="00F44816">
        <w:rPr>
          <w:rFonts w:hint="cs"/>
          <w:b/>
          <w:bCs/>
          <w:cs/>
        </w:rPr>
        <w:t xml:space="preserve">ที่ </w:t>
      </w:r>
      <w:r w:rsidR="004A60C3" w:rsidRPr="00F44816">
        <w:rPr>
          <w:b/>
          <w:bCs/>
        </w:rPr>
        <w:t>3.</w:t>
      </w:r>
      <w:r w:rsidRPr="00F44816">
        <w:rPr>
          <w:b/>
          <w:bCs/>
        </w:rPr>
        <w:t>1</w:t>
      </w:r>
      <w:r w:rsidR="00C17A17">
        <w:t xml:space="preserve">  </w:t>
      </w:r>
      <w:r w:rsidR="00C17A17" w:rsidRPr="000B69AF">
        <w:rPr>
          <w:cs/>
        </w:rPr>
        <w:t>ตัวอย่างขยะที่ใช้ในเกม</w:t>
      </w:r>
    </w:p>
    <w:p w:rsidR="00027154" w:rsidRPr="0062362F" w:rsidRDefault="00E9268E" w:rsidP="00027154">
      <w:pPr>
        <w:pStyle w:val="Heading3"/>
        <w:rPr>
          <w:cs/>
          <w:lang w:bidi="th-TH"/>
        </w:rPr>
      </w:pPr>
      <w:r>
        <w:rPr>
          <w:rFonts w:hint="cs"/>
          <w:cs/>
          <w:lang w:bidi="th-TH"/>
        </w:rPr>
        <w:t>การออกแบบ</w:t>
      </w:r>
      <w:r w:rsidR="00F67DBA">
        <w:rPr>
          <w:rFonts w:hint="cs"/>
          <w:cs/>
          <w:lang w:bidi="th-TH"/>
        </w:rPr>
        <w:t>ถังขยะ</w:t>
      </w:r>
    </w:p>
    <w:p w:rsidR="00F67DBA" w:rsidRPr="000B69AF" w:rsidRDefault="00F67DBA" w:rsidP="00C17A17">
      <w:r>
        <w:rPr>
          <w:rFonts w:hint="cs"/>
          <w:cs/>
        </w:rPr>
        <w:tab/>
        <w:t>ถังขยะ</w:t>
      </w:r>
      <w:r w:rsidRPr="000B69AF">
        <w:rPr>
          <w:cs/>
        </w:rPr>
        <w:t>มีทั้งหมด 3 ชนิด ได้แก่ ถังขยะสีเหลือง ถังขยะสีเขียว และถังขยะสีน้ำเงิน ใช้เพื่อเล่นเกมในภารกิจที่สองคือ ภารกิจคัดแยกขยะ โดยความหมายของถังขยะแต่ละสีถูกกำหนดไว้ดังตาราง</w:t>
      </w:r>
      <w:r w:rsidR="00262F44">
        <w:rPr>
          <w:rFonts w:hint="cs"/>
          <w:cs/>
        </w:rPr>
        <w:t xml:space="preserve">ที่ </w:t>
      </w:r>
      <w:r w:rsidR="00262F44">
        <w:t>3.2</w:t>
      </w:r>
    </w:p>
    <w:p w:rsidR="00F67DBA" w:rsidRPr="000B69AF" w:rsidRDefault="00F67DBA" w:rsidP="00F67DBA"/>
    <w:tbl>
      <w:tblPr>
        <w:tblStyle w:val="TableGrid"/>
        <w:tblW w:w="0" w:type="auto"/>
        <w:jc w:val="center"/>
        <w:tblInd w:w="1008" w:type="dxa"/>
        <w:tblLook w:val="04A0" w:firstRow="1" w:lastRow="0" w:firstColumn="1" w:lastColumn="0" w:noHBand="0" w:noVBand="1"/>
      </w:tblPr>
      <w:tblGrid>
        <w:gridCol w:w="2677"/>
        <w:gridCol w:w="2504"/>
        <w:gridCol w:w="2508"/>
      </w:tblGrid>
      <w:tr w:rsidR="00F67DBA" w:rsidRPr="000B69AF" w:rsidTr="00C17A17">
        <w:trPr>
          <w:jc w:val="center"/>
        </w:trPr>
        <w:tc>
          <w:tcPr>
            <w:tcW w:w="2677" w:type="dxa"/>
            <w:vAlign w:val="center"/>
          </w:tcPr>
          <w:p w:rsidR="00F67DBA" w:rsidRPr="000B69AF" w:rsidRDefault="00F67DBA" w:rsidP="00FA03C6">
            <w:pPr>
              <w:jc w:val="center"/>
            </w:pPr>
            <w:r w:rsidRPr="000B69AF">
              <w:rPr>
                <w:cs/>
              </w:rPr>
              <w:t>รูปภาพ</w:t>
            </w:r>
          </w:p>
        </w:tc>
        <w:tc>
          <w:tcPr>
            <w:tcW w:w="2504" w:type="dxa"/>
            <w:vAlign w:val="center"/>
          </w:tcPr>
          <w:p w:rsidR="00F67DBA" w:rsidRPr="000B69AF" w:rsidRDefault="00F67DBA" w:rsidP="00FA03C6">
            <w:pPr>
              <w:jc w:val="center"/>
            </w:pPr>
            <w:r w:rsidRPr="000B69AF">
              <w:rPr>
                <w:cs/>
              </w:rPr>
              <w:t>สีของถังขยะ</w:t>
            </w:r>
          </w:p>
        </w:tc>
        <w:tc>
          <w:tcPr>
            <w:tcW w:w="2508" w:type="dxa"/>
            <w:vAlign w:val="center"/>
          </w:tcPr>
          <w:p w:rsidR="00F67DBA" w:rsidRPr="000B69AF" w:rsidRDefault="00F67DBA" w:rsidP="00FA03C6">
            <w:pPr>
              <w:jc w:val="center"/>
            </w:pPr>
            <w:r w:rsidRPr="000B69AF">
              <w:rPr>
                <w:cs/>
              </w:rPr>
              <w:t>หมายเหตุ</w:t>
            </w:r>
          </w:p>
        </w:tc>
      </w:tr>
      <w:tr w:rsidR="00F67DBA" w:rsidRPr="000B69AF" w:rsidTr="00C17A17">
        <w:trPr>
          <w:trHeight w:val="1502"/>
          <w:jc w:val="center"/>
        </w:trPr>
        <w:tc>
          <w:tcPr>
            <w:tcW w:w="2677" w:type="dxa"/>
            <w:vAlign w:val="center"/>
          </w:tcPr>
          <w:p w:rsidR="00F67DBA" w:rsidRPr="000B69AF" w:rsidRDefault="00F67DBA" w:rsidP="00FA03C6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018EC8EC" wp14:editId="5DBEB743">
                  <wp:extent cx="934043" cy="822960"/>
                  <wp:effectExtent l="0" t="0" r="0" b="0"/>
                  <wp:docPr id="2049" name="รูปภาพ 2049" descr="E:\Project\ไฟล์ภาพต้นฉบับ\ภาพไอเทม\ถังขยะ\New\trash_can_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E:\Project\ไฟล์ภาพต้นฉบับ\ภาพไอเทม\ถังขยะ\New\trash_can_0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4043" cy="822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4" w:type="dxa"/>
            <w:vAlign w:val="center"/>
          </w:tcPr>
          <w:p w:rsidR="00F67DBA" w:rsidRPr="000B69AF" w:rsidRDefault="00F67DBA" w:rsidP="00FA03C6">
            <w:pPr>
              <w:jc w:val="center"/>
            </w:pPr>
            <w:r w:rsidRPr="000B69AF">
              <w:rPr>
                <w:cs/>
              </w:rPr>
              <w:t>ถังขยะสีเหลือง</w:t>
            </w:r>
          </w:p>
        </w:tc>
        <w:tc>
          <w:tcPr>
            <w:tcW w:w="2508" w:type="dxa"/>
            <w:vAlign w:val="center"/>
          </w:tcPr>
          <w:p w:rsidR="00F67DBA" w:rsidRPr="000B69AF" w:rsidRDefault="00F67DBA" w:rsidP="00FA03C6">
            <w:r w:rsidRPr="000B69AF">
              <w:rPr>
                <w:cs/>
              </w:rPr>
              <w:t>รองรับขยะที่ยังใช้ได้ (รีไซเคิล)</w:t>
            </w:r>
          </w:p>
        </w:tc>
      </w:tr>
      <w:tr w:rsidR="00F67DBA" w:rsidRPr="000B69AF" w:rsidTr="00C17A17">
        <w:trPr>
          <w:trHeight w:val="1502"/>
          <w:jc w:val="center"/>
        </w:trPr>
        <w:tc>
          <w:tcPr>
            <w:tcW w:w="2677" w:type="dxa"/>
            <w:vAlign w:val="center"/>
          </w:tcPr>
          <w:p w:rsidR="00F67DBA" w:rsidRPr="000B69AF" w:rsidRDefault="00F67DBA" w:rsidP="00FA03C6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8961A6" wp14:editId="49742094">
                  <wp:extent cx="934043" cy="822960"/>
                  <wp:effectExtent l="0" t="0" r="0" b="0"/>
                  <wp:docPr id="2050" name="รูปภาพ 2050" descr="E:\Project\ไฟล์ภาพต้นฉบับ\ภาพไอเทม\ถังขยะ\New\trash_can_0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E:\Project\ไฟล์ภาพต้นฉบับ\ภาพไอเทม\ถังขยะ\New\trash_can_0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4043" cy="822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4" w:type="dxa"/>
            <w:vAlign w:val="center"/>
          </w:tcPr>
          <w:p w:rsidR="00F67DBA" w:rsidRPr="000B69AF" w:rsidRDefault="00F67DBA" w:rsidP="00FA03C6">
            <w:pPr>
              <w:jc w:val="center"/>
              <w:rPr>
                <w:cs/>
              </w:rPr>
            </w:pPr>
            <w:r w:rsidRPr="000B69AF">
              <w:rPr>
                <w:cs/>
              </w:rPr>
              <w:t>ถังขยะสีเขียว</w:t>
            </w:r>
          </w:p>
        </w:tc>
        <w:tc>
          <w:tcPr>
            <w:tcW w:w="2508" w:type="dxa"/>
            <w:vAlign w:val="center"/>
          </w:tcPr>
          <w:p w:rsidR="00F67DBA" w:rsidRPr="000B69AF" w:rsidRDefault="00F67DBA" w:rsidP="00FA03C6">
            <w:pPr>
              <w:rPr>
                <w:cs/>
              </w:rPr>
            </w:pPr>
            <w:r w:rsidRPr="000B69AF">
              <w:rPr>
                <w:cs/>
              </w:rPr>
              <w:t>รองรับขยะที่ย่อยสลายได้</w:t>
            </w:r>
          </w:p>
        </w:tc>
      </w:tr>
      <w:tr w:rsidR="00F67DBA" w:rsidRPr="000B69AF" w:rsidTr="00C17A17">
        <w:trPr>
          <w:trHeight w:val="1502"/>
          <w:jc w:val="center"/>
        </w:trPr>
        <w:tc>
          <w:tcPr>
            <w:tcW w:w="2677" w:type="dxa"/>
            <w:vAlign w:val="center"/>
          </w:tcPr>
          <w:p w:rsidR="00F67DBA" w:rsidRPr="000B69AF" w:rsidRDefault="00F67DBA" w:rsidP="00FA03C6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712B09A" wp14:editId="730DA775">
                  <wp:extent cx="934043" cy="822960"/>
                  <wp:effectExtent l="0" t="0" r="0" b="0"/>
                  <wp:docPr id="2051" name="รูปภาพ 2051" descr="E:\Project\ไฟล์ภาพต้นฉบับ\ภาพไอเทม\ถังขยะ\New\trash_can_0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E:\Project\ไฟล์ภาพต้นฉบับ\ภาพไอเทม\ถังขยะ\New\trash_can_0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34043" cy="822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4" w:type="dxa"/>
            <w:vAlign w:val="center"/>
          </w:tcPr>
          <w:p w:rsidR="00F67DBA" w:rsidRPr="000B69AF" w:rsidRDefault="00F67DBA" w:rsidP="00FA03C6">
            <w:pPr>
              <w:jc w:val="center"/>
            </w:pPr>
          </w:p>
          <w:p w:rsidR="00F67DBA" w:rsidRPr="000B69AF" w:rsidRDefault="00F67DBA" w:rsidP="00FA03C6">
            <w:pPr>
              <w:jc w:val="center"/>
            </w:pPr>
            <w:r w:rsidRPr="000B69AF">
              <w:rPr>
                <w:cs/>
              </w:rPr>
              <w:t>ถังขยะสีน้ำเงิน</w:t>
            </w:r>
          </w:p>
          <w:p w:rsidR="00F67DBA" w:rsidRPr="000B69AF" w:rsidRDefault="00F67DBA" w:rsidP="00FA03C6">
            <w:pPr>
              <w:jc w:val="center"/>
            </w:pPr>
          </w:p>
          <w:p w:rsidR="00F67DBA" w:rsidRPr="000B69AF" w:rsidRDefault="00F67DBA" w:rsidP="00FA03C6">
            <w:pPr>
              <w:jc w:val="center"/>
              <w:rPr>
                <w:cs/>
              </w:rPr>
            </w:pPr>
          </w:p>
        </w:tc>
        <w:tc>
          <w:tcPr>
            <w:tcW w:w="2508" w:type="dxa"/>
            <w:vAlign w:val="center"/>
          </w:tcPr>
          <w:p w:rsidR="00F67DBA" w:rsidRPr="000B69AF" w:rsidRDefault="00F67DBA" w:rsidP="00FA03C6">
            <w:pPr>
              <w:rPr>
                <w:cs/>
              </w:rPr>
            </w:pPr>
            <w:r w:rsidRPr="000B69AF">
              <w:rPr>
                <w:cs/>
              </w:rPr>
              <w:t>รองรับขยะทั่วไปที่ไม่คุ้มค่าต่อการรีไซเคิล</w:t>
            </w:r>
          </w:p>
        </w:tc>
      </w:tr>
    </w:tbl>
    <w:p w:rsidR="00C17A17" w:rsidRPr="00D8571C" w:rsidRDefault="00266F80" w:rsidP="00C17A17">
      <w:pPr>
        <w:pStyle w:val="Heading3"/>
        <w:numPr>
          <w:ilvl w:val="0"/>
          <w:numId w:val="0"/>
        </w:numPr>
        <w:ind w:left="1135"/>
        <w:jc w:val="center"/>
        <w:rPr>
          <w:b/>
          <w:bCs w:val="0"/>
          <w:lang w:val="en-US"/>
        </w:rPr>
      </w:pPr>
      <w:r w:rsidRPr="00F44816">
        <w:rPr>
          <w:rFonts w:hint="cs"/>
          <w:cs/>
          <w:lang w:bidi="th-TH"/>
        </w:rPr>
        <w:t>ตาราง</w:t>
      </w:r>
      <w:r w:rsidR="004A60C3" w:rsidRPr="00F44816">
        <w:rPr>
          <w:rFonts w:hint="cs"/>
          <w:cs/>
          <w:lang w:bidi="th-TH"/>
        </w:rPr>
        <w:t xml:space="preserve">ที่ </w:t>
      </w:r>
      <w:r w:rsidR="004A60C3" w:rsidRPr="00F44816">
        <w:rPr>
          <w:b/>
          <w:bCs w:val="0"/>
        </w:rPr>
        <w:t>3.</w:t>
      </w:r>
      <w:r w:rsidRPr="00F44816">
        <w:rPr>
          <w:b/>
          <w:bCs w:val="0"/>
          <w:lang w:val="en-US" w:bidi="th-TH"/>
        </w:rPr>
        <w:t>2</w:t>
      </w:r>
      <w:r w:rsidR="00C17A17" w:rsidRPr="00D8571C">
        <w:rPr>
          <w:b/>
          <w:bCs w:val="0"/>
        </w:rPr>
        <w:t xml:space="preserve">  </w:t>
      </w:r>
      <w:r w:rsidR="00C17A17" w:rsidRPr="00D8571C">
        <w:rPr>
          <w:b/>
          <w:bCs w:val="0"/>
          <w:cs/>
          <w:lang w:bidi="th-TH"/>
        </w:rPr>
        <w:t>แสดงตัวอย่างถังขยะที่ใช้ในเกม</w:t>
      </w:r>
    </w:p>
    <w:p w:rsidR="007A5BF3" w:rsidRPr="00F742AF" w:rsidRDefault="00AF424C" w:rsidP="00383C10">
      <w:pPr>
        <w:pStyle w:val="Heading3"/>
        <w:rPr>
          <w:cs/>
          <w:lang w:val="en-US" w:bidi="th-TH"/>
        </w:rPr>
      </w:pPr>
      <w:r>
        <w:rPr>
          <w:rFonts w:hint="cs"/>
          <w:cs/>
          <w:lang w:bidi="th-TH"/>
        </w:rPr>
        <w:t>การออกแบบ</w:t>
      </w:r>
      <w:r w:rsidR="00F67DBA">
        <w:rPr>
          <w:rFonts w:hint="cs"/>
          <w:cs/>
          <w:lang w:bidi="th-TH"/>
        </w:rPr>
        <w:t>ไอเทมพิเศษ</w:t>
      </w:r>
    </w:p>
    <w:p w:rsidR="00F67DBA" w:rsidRPr="00D47326" w:rsidRDefault="0014138C" w:rsidP="002E1D07">
      <w:r>
        <w:rPr>
          <w:rFonts w:hint="cs"/>
          <w:cs/>
        </w:rPr>
        <w:tab/>
      </w:r>
      <w:r w:rsidR="00F67DBA" w:rsidRPr="005918DB">
        <w:rPr>
          <w:rFonts w:hint="cs"/>
          <w:cs/>
        </w:rPr>
        <w:t>เป็นไอเทมที่ใช้สำหรับป้องกันขยะอันตราย มีทั้งหมด</w:t>
      </w:r>
      <w:r w:rsidR="00993841">
        <w:rPr>
          <w:rFonts w:hint="cs"/>
          <w:cs/>
        </w:rPr>
        <w:t xml:space="preserve"> </w:t>
      </w:r>
      <w:r w:rsidR="00F67DBA" w:rsidRPr="005918DB">
        <w:rPr>
          <w:rFonts w:hint="cs"/>
          <w:cs/>
        </w:rPr>
        <w:t>3 ชนิดซึ่งไอเทมพิเศษแต่ละชนิดจะมีพลังในการป้องกันแตกต่างกันออกไป</w:t>
      </w:r>
    </w:p>
    <w:p w:rsidR="00F67DBA" w:rsidRDefault="00F67DBA" w:rsidP="00F67DBA">
      <w:pPr>
        <w:rPr>
          <w:b/>
          <w:bCs/>
        </w:rPr>
      </w:pPr>
    </w:p>
    <w:tbl>
      <w:tblPr>
        <w:tblStyle w:val="TableGrid"/>
        <w:tblW w:w="0" w:type="auto"/>
        <w:jc w:val="center"/>
        <w:tblInd w:w="1008" w:type="dxa"/>
        <w:tblLook w:val="04A0" w:firstRow="1" w:lastRow="0" w:firstColumn="1" w:lastColumn="0" w:noHBand="0" w:noVBand="1"/>
      </w:tblPr>
      <w:tblGrid>
        <w:gridCol w:w="2624"/>
        <w:gridCol w:w="2529"/>
        <w:gridCol w:w="2536"/>
      </w:tblGrid>
      <w:tr w:rsidR="00F67DBA" w:rsidTr="00262F44">
        <w:trPr>
          <w:jc w:val="center"/>
        </w:trPr>
        <w:tc>
          <w:tcPr>
            <w:tcW w:w="2624" w:type="dxa"/>
            <w:vAlign w:val="center"/>
          </w:tcPr>
          <w:p w:rsidR="00F67DBA" w:rsidRDefault="00F67DBA" w:rsidP="00FA03C6">
            <w:pPr>
              <w:jc w:val="center"/>
            </w:pPr>
            <w:r>
              <w:rPr>
                <w:rFonts w:hint="cs"/>
                <w:cs/>
              </w:rPr>
              <w:t>รูปภาพ</w:t>
            </w:r>
          </w:p>
        </w:tc>
        <w:tc>
          <w:tcPr>
            <w:tcW w:w="2529" w:type="dxa"/>
            <w:vAlign w:val="center"/>
          </w:tcPr>
          <w:p w:rsidR="00F67DBA" w:rsidRDefault="00F67DBA" w:rsidP="00FA03C6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ชื่อ</w:t>
            </w:r>
          </w:p>
        </w:tc>
        <w:tc>
          <w:tcPr>
            <w:tcW w:w="2536" w:type="dxa"/>
            <w:vAlign w:val="center"/>
          </w:tcPr>
          <w:p w:rsidR="00F67DBA" w:rsidRDefault="00F67DBA" w:rsidP="00FA03C6">
            <w:pPr>
              <w:jc w:val="center"/>
            </w:pPr>
            <w:r>
              <w:rPr>
                <w:rFonts w:hint="cs"/>
                <w:cs/>
              </w:rPr>
              <w:t>หมายเหตุ</w:t>
            </w:r>
          </w:p>
        </w:tc>
      </w:tr>
      <w:tr w:rsidR="00F67DBA" w:rsidTr="00262F44">
        <w:trPr>
          <w:trHeight w:val="1574"/>
          <w:jc w:val="center"/>
        </w:trPr>
        <w:tc>
          <w:tcPr>
            <w:tcW w:w="2624" w:type="dxa"/>
            <w:vAlign w:val="center"/>
          </w:tcPr>
          <w:p w:rsidR="00F67DBA" w:rsidRDefault="00F67DBA" w:rsidP="00FA03C6">
            <w:pPr>
              <w:jc w:val="center"/>
            </w:pPr>
            <w:r>
              <w:rPr>
                <w:b/>
                <w:bCs/>
                <w:noProof/>
              </w:rPr>
              <w:drawing>
                <wp:inline distT="0" distB="0" distL="0" distR="0" wp14:anchorId="6DDE3773" wp14:editId="0102320A">
                  <wp:extent cx="894095" cy="885124"/>
                  <wp:effectExtent l="0" t="0" r="1270" b="0"/>
                  <wp:docPr id="2054" name="รูปภาพ 2054" descr="E:\Project\ไฟล์ภาพต้นฉบับ\ภาพตัวอย่างเกม\ถุงมือful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E:\Project\ไฟล์ภาพต้นฉบับ\ภาพตัวอย่างเกม\ถุงมือful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94481" cy="8855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9" w:type="dxa"/>
            <w:vAlign w:val="center"/>
          </w:tcPr>
          <w:p w:rsidR="00F67DBA" w:rsidRPr="006674A6" w:rsidRDefault="00F67DBA" w:rsidP="00FA03C6">
            <w:pPr>
              <w:jc w:val="center"/>
            </w:pPr>
            <w:r w:rsidRPr="006674A6">
              <w:rPr>
                <w:cs/>
              </w:rPr>
              <w:t>ถุงมือพิเศษ</w:t>
            </w:r>
          </w:p>
          <w:p w:rsidR="00F67DBA" w:rsidRDefault="00F67DBA" w:rsidP="00FA03C6">
            <w:pPr>
              <w:jc w:val="center"/>
              <w:rPr>
                <w:b/>
                <w:bCs/>
              </w:rPr>
            </w:pPr>
          </w:p>
          <w:p w:rsidR="00F67DBA" w:rsidRPr="0035553F" w:rsidRDefault="00F67DBA" w:rsidP="00FA03C6">
            <w:pPr>
              <w:jc w:val="center"/>
              <w:rPr>
                <w:b/>
                <w:bCs/>
              </w:rPr>
            </w:pPr>
          </w:p>
        </w:tc>
        <w:tc>
          <w:tcPr>
            <w:tcW w:w="2536" w:type="dxa"/>
            <w:vAlign w:val="center"/>
          </w:tcPr>
          <w:p w:rsidR="00F67DBA" w:rsidRPr="00022D3E" w:rsidRDefault="00F67DBA" w:rsidP="00FA03C6">
            <w:r w:rsidRPr="00022D3E">
              <w:rPr>
                <w:cs/>
              </w:rPr>
              <w:t xml:space="preserve">สามารถป้องกันผู้เล่นจากการสัมผัสขยะอันตรายได้ </w:t>
            </w:r>
            <w:r w:rsidRPr="00022D3E">
              <w:t>3</w:t>
            </w:r>
            <w:r w:rsidRPr="00022D3E">
              <w:rPr>
                <w:cs/>
              </w:rPr>
              <w:t xml:space="preserve"> ครั้ง</w:t>
            </w:r>
          </w:p>
          <w:p w:rsidR="00F67DBA" w:rsidRDefault="00F67DBA" w:rsidP="00FA03C6"/>
        </w:tc>
      </w:tr>
      <w:tr w:rsidR="00F67DBA" w:rsidTr="00262F44">
        <w:trPr>
          <w:trHeight w:val="1574"/>
          <w:jc w:val="center"/>
        </w:trPr>
        <w:tc>
          <w:tcPr>
            <w:tcW w:w="2624" w:type="dxa"/>
            <w:vAlign w:val="center"/>
          </w:tcPr>
          <w:p w:rsidR="00F67DBA" w:rsidRDefault="00F67DBA" w:rsidP="00FA03C6">
            <w:pPr>
              <w:jc w:val="center"/>
            </w:pPr>
            <w:r>
              <w:rPr>
                <w:b/>
                <w:bCs/>
                <w:noProof/>
              </w:rPr>
              <w:drawing>
                <wp:inline distT="0" distB="0" distL="0" distR="0" wp14:anchorId="4C465577" wp14:editId="41499A09">
                  <wp:extent cx="942975" cy="884039"/>
                  <wp:effectExtent l="0" t="0" r="0" b="0"/>
                  <wp:docPr id="2072" name="รูปภาพ 2072" descr="E:\Project\ไฟล์ภาพต้นฉบับ\ภาพตัวอย่างเกม\หมวกกันน็อคful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E:\Project\ไฟล์ภาพต้นฉบับ\ภาพตัวอย่างเกม\หมวกกันน็อคful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3531" cy="8845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9" w:type="dxa"/>
            <w:vAlign w:val="center"/>
          </w:tcPr>
          <w:p w:rsidR="00F67DBA" w:rsidRPr="006674A6" w:rsidRDefault="00F67DBA" w:rsidP="00FA03C6">
            <w:pPr>
              <w:jc w:val="center"/>
            </w:pPr>
            <w:r w:rsidRPr="006674A6">
              <w:rPr>
                <w:cs/>
              </w:rPr>
              <w:t>หมวกกันน็อค</w:t>
            </w:r>
          </w:p>
          <w:p w:rsidR="00F67DBA" w:rsidRPr="006674A6" w:rsidRDefault="00F67DBA" w:rsidP="00FA03C6">
            <w:pPr>
              <w:jc w:val="center"/>
            </w:pPr>
          </w:p>
        </w:tc>
        <w:tc>
          <w:tcPr>
            <w:tcW w:w="2536" w:type="dxa"/>
            <w:vAlign w:val="center"/>
          </w:tcPr>
          <w:p w:rsidR="00F67DBA" w:rsidRDefault="00F67DBA" w:rsidP="00FA03C6">
            <w:r w:rsidRPr="00022D3E">
              <w:rPr>
                <w:cs/>
              </w:rPr>
              <w:t xml:space="preserve">สามารถป้องกันผู้เล่นจากการสัมผัสขยะอันตรายได้ </w:t>
            </w:r>
            <w:r w:rsidRPr="00022D3E">
              <w:t>5</w:t>
            </w:r>
            <w:r w:rsidRPr="00022D3E">
              <w:rPr>
                <w:cs/>
              </w:rPr>
              <w:t xml:space="preserve"> ครั้ง</w:t>
            </w:r>
          </w:p>
        </w:tc>
      </w:tr>
      <w:tr w:rsidR="00F67DBA" w:rsidTr="00262F44">
        <w:trPr>
          <w:trHeight w:val="1574"/>
          <w:jc w:val="center"/>
        </w:trPr>
        <w:tc>
          <w:tcPr>
            <w:tcW w:w="2624" w:type="dxa"/>
            <w:vAlign w:val="center"/>
          </w:tcPr>
          <w:p w:rsidR="00F67DBA" w:rsidRDefault="00F67DBA" w:rsidP="00FA03C6">
            <w:pPr>
              <w:jc w:val="center"/>
            </w:pPr>
            <w:r>
              <w:rPr>
                <w:b/>
                <w:bCs/>
                <w:noProof/>
              </w:rPr>
              <w:drawing>
                <wp:inline distT="0" distB="0" distL="0" distR="0" wp14:anchorId="3FA72E7A" wp14:editId="0BAEC4AE">
                  <wp:extent cx="800100" cy="811628"/>
                  <wp:effectExtent l="0" t="0" r="0" b="7620"/>
                  <wp:docPr id="36" name="รูปภาพ 36" descr="E:\Project\ไฟล์ภาพต้นฉบับ\ภาพตัวอย่างเกม\โล่full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E:\Project\ไฟล์ภาพต้นฉบับ\ภาพตัวอย่างเกม\โล่full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4292" cy="8158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29" w:type="dxa"/>
            <w:vAlign w:val="center"/>
          </w:tcPr>
          <w:p w:rsidR="00F67DBA" w:rsidRPr="006674A6" w:rsidRDefault="00F67DBA" w:rsidP="00FA03C6">
            <w:pPr>
              <w:jc w:val="center"/>
            </w:pPr>
            <w:r w:rsidRPr="006674A6">
              <w:rPr>
                <w:cs/>
              </w:rPr>
              <w:t>โล่กำบัง</w:t>
            </w:r>
          </w:p>
          <w:p w:rsidR="00F67DBA" w:rsidRPr="006674A6" w:rsidRDefault="00F67DBA" w:rsidP="00FA03C6">
            <w:pPr>
              <w:jc w:val="center"/>
              <w:rPr>
                <w:cs/>
              </w:rPr>
            </w:pPr>
          </w:p>
        </w:tc>
        <w:tc>
          <w:tcPr>
            <w:tcW w:w="2536" w:type="dxa"/>
            <w:vAlign w:val="center"/>
          </w:tcPr>
          <w:p w:rsidR="00F67DBA" w:rsidRPr="002E6A4D" w:rsidRDefault="00F67DBA" w:rsidP="00FA03C6">
            <w:pPr>
              <w:rPr>
                <w:cs/>
              </w:rPr>
            </w:pPr>
            <w:r w:rsidRPr="00022D3E">
              <w:rPr>
                <w:cs/>
              </w:rPr>
              <w:t xml:space="preserve">สามารถป้องกันผู้เล่นจากการสัมผัสขยะอันตรายได้ </w:t>
            </w:r>
            <w:r w:rsidRPr="00022D3E">
              <w:t>8</w:t>
            </w:r>
            <w:r w:rsidRPr="00022D3E">
              <w:rPr>
                <w:cs/>
              </w:rPr>
              <w:t xml:space="preserve"> ครั้ง</w:t>
            </w:r>
          </w:p>
        </w:tc>
      </w:tr>
    </w:tbl>
    <w:p w:rsidR="00262F44" w:rsidRPr="00262F44" w:rsidRDefault="00266F80" w:rsidP="002E1D07">
      <w:pPr>
        <w:pStyle w:val="Heading3"/>
        <w:numPr>
          <w:ilvl w:val="0"/>
          <w:numId w:val="0"/>
        </w:numPr>
        <w:ind w:left="1135"/>
        <w:jc w:val="center"/>
        <w:rPr>
          <w:b/>
          <w:bCs w:val="0"/>
        </w:rPr>
      </w:pPr>
      <w:r w:rsidRPr="00F44816">
        <w:rPr>
          <w:rFonts w:hint="cs"/>
          <w:cs/>
          <w:lang w:bidi="th-TH"/>
        </w:rPr>
        <w:t>ตาราง</w:t>
      </w:r>
      <w:r w:rsidR="004A60C3" w:rsidRPr="00F44816">
        <w:rPr>
          <w:rFonts w:hint="cs"/>
          <w:cs/>
          <w:lang w:bidi="th-TH"/>
        </w:rPr>
        <w:t>ที่</w:t>
      </w:r>
      <w:r w:rsidR="004A60C3" w:rsidRPr="00F44816">
        <w:rPr>
          <w:rFonts w:hint="cs"/>
          <w:b/>
          <w:bCs w:val="0"/>
          <w:cs/>
          <w:lang w:bidi="th-TH"/>
        </w:rPr>
        <w:t xml:space="preserve"> </w:t>
      </w:r>
      <w:r w:rsidR="004A60C3" w:rsidRPr="00F44816">
        <w:rPr>
          <w:b/>
          <w:bCs w:val="0"/>
        </w:rPr>
        <w:t>3.</w:t>
      </w:r>
      <w:r w:rsidRPr="00F44816">
        <w:rPr>
          <w:b/>
          <w:bCs w:val="0"/>
          <w:lang w:val="en-US" w:bidi="th-TH"/>
        </w:rPr>
        <w:t>3</w:t>
      </w:r>
      <w:r w:rsidR="00262F44" w:rsidRPr="00262F44">
        <w:rPr>
          <w:b/>
          <w:bCs w:val="0"/>
        </w:rPr>
        <w:t xml:space="preserve">  </w:t>
      </w:r>
      <w:r w:rsidR="00262F44" w:rsidRPr="00262F44">
        <w:rPr>
          <w:rFonts w:hint="cs"/>
          <w:b/>
          <w:bCs w:val="0"/>
          <w:cs/>
          <w:lang w:bidi="th-TH"/>
        </w:rPr>
        <w:t>ตัวอย่างไอเทมพิเศษที่ใช้ในเกม</w:t>
      </w:r>
    </w:p>
    <w:p w:rsidR="00FC1350" w:rsidRDefault="001610B8" w:rsidP="00DC793D">
      <w:pPr>
        <w:pStyle w:val="Heading3"/>
      </w:pPr>
      <w:r>
        <w:rPr>
          <w:rFonts w:hint="cs"/>
          <w:cs/>
          <w:lang w:bidi="th-TH"/>
        </w:rPr>
        <w:t>การออกแบบ</w:t>
      </w:r>
      <w:r w:rsidR="00F67DBA">
        <w:rPr>
          <w:rFonts w:hint="cs"/>
          <w:cs/>
          <w:lang w:bidi="th-TH"/>
        </w:rPr>
        <w:t>ไอเท็มรีไซเคิล</w:t>
      </w:r>
    </w:p>
    <w:p w:rsidR="00F67DBA" w:rsidRDefault="00F67DBA" w:rsidP="002E1D07">
      <w:pPr>
        <w:rPr>
          <w:b/>
          <w:bCs/>
        </w:rPr>
      </w:pPr>
      <w:r>
        <w:rPr>
          <w:rFonts w:hint="cs"/>
          <w:cs/>
        </w:rPr>
        <w:lastRenderedPageBreak/>
        <w:tab/>
        <w:t>ไอเทมรีไซเคิล</w:t>
      </w:r>
      <w:r w:rsidRPr="005918DB">
        <w:rPr>
          <w:rFonts w:hint="cs"/>
          <w:cs/>
        </w:rPr>
        <w:t>เป็นไอเทมที่ผู้เล่นจะได้รับ เมื่อทำการเก็บขยะและคัดแยกขยะครบตามจำนวนที่กำหนด ซึ่งไอเทมแต่ละชนิดจะมีรูปแบบมาจากขยะที่ถูกนำมารีไซเคิลหรือแปรรูป</w:t>
      </w:r>
      <w:r w:rsidRPr="005918DB">
        <w:t xml:space="preserve"> </w:t>
      </w:r>
      <w:r w:rsidRPr="005918DB">
        <w:rPr>
          <w:rFonts w:hint="cs"/>
          <w:cs/>
        </w:rPr>
        <w:t xml:space="preserve">โดยไอเทมนี้จะไม่มีผลใดๆต่อเกม </w:t>
      </w:r>
      <w:r>
        <w:rPr>
          <w:rFonts w:hint="cs"/>
          <w:cs/>
        </w:rPr>
        <w:t>เป็นเพียงไอเทมที่ให้ผู้เล่น</w:t>
      </w:r>
      <w:r w:rsidRPr="005918DB">
        <w:rPr>
          <w:rFonts w:hint="cs"/>
          <w:cs/>
        </w:rPr>
        <w:t>สะสมให้มากที่สุดตามความต้องการเท่านั้น</w:t>
      </w:r>
    </w:p>
    <w:p w:rsidR="00F67DBA" w:rsidRDefault="00F67DBA" w:rsidP="00F67DBA">
      <w:pPr>
        <w:rPr>
          <w:b/>
          <w:bCs/>
        </w:rPr>
      </w:pPr>
    </w:p>
    <w:tbl>
      <w:tblPr>
        <w:tblStyle w:val="TableGrid"/>
        <w:tblW w:w="0" w:type="auto"/>
        <w:jc w:val="center"/>
        <w:tblInd w:w="1008" w:type="dxa"/>
        <w:tblLook w:val="04A0" w:firstRow="1" w:lastRow="0" w:firstColumn="1" w:lastColumn="0" w:noHBand="0" w:noVBand="1"/>
      </w:tblPr>
      <w:tblGrid>
        <w:gridCol w:w="2577"/>
        <w:gridCol w:w="2554"/>
      </w:tblGrid>
      <w:tr w:rsidR="00F67DBA" w:rsidTr="00F67DBA">
        <w:trPr>
          <w:jc w:val="center"/>
        </w:trPr>
        <w:tc>
          <w:tcPr>
            <w:tcW w:w="2577" w:type="dxa"/>
            <w:vAlign w:val="center"/>
          </w:tcPr>
          <w:p w:rsidR="00F67DBA" w:rsidRDefault="00F67DBA" w:rsidP="00FA03C6">
            <w:pPr>
              <w:jc w:val="center"/>
            </w:pPr>
            <w:r>
              <w:rPr>
                <w:rFonts w:hint="cs"/>
                <w:cs/>
              </w:rPr>
              <w:t>รูปภาพ</w:t>
            </w:r>
          </w:p>
        </w:tc>
        <w:tc>
          <w:tcPr>
            <w:tcW w:w="2554" w:type="dxa"/>
            <w:vAlign w:val="center"/>
          </w:tcPr>
          <w:p w:rsidR="00F67DBA" w:rsidRDefault="00993841" w:rsidP="00993841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ชื่อ</w:t>
            </w:r>
            <w:r w:rsidR="00F67DBA">
              <w:rPr>
                <w:rFonts w:hint="cs"/>
                <w:cs/>
              </w:rPr>
              <w:t>ของไอเทม</w:t>
            </w:r>
          </w:p>
        </w:tc>
      </w:tr>
      <w:tr w:rsidR="00F67DBA" w:rsidTr="00F67DBA">
        <w:trPr>
          <w:trHeight w:val="1574"/>
          <w:jc w:val="center"/>
        </w:trPr>
        <w:tc>
          <w:tcPr>
            <w:tcW w:w="2577" w:type="dxa"/>
            <w:vAlign w:val="center"/>
          </w:tcPr>
          <w:p w:rsidR="00F67DBA" w:rsidRDefault="00F67DBA" w:rsidP="00FA03C6">
            <w:pPr>
              <w:jc w:val="center"/>
            </w:pPr>
            <w:r>
              <w:rPr>
                <w:b/>
                <w:bCs/>
                <w:noProof/>
              </w:rPr>
              <w:drawing>
                <wp:inline distT="0" distB="0" distL="0" distR="0" wp14:anchorId="4ABC1031" wp14:editId="2BC5FE7F">
                  <wp:extent cx="585021" cy="886968"/>
                  <wp:effectExtent l="0" t="0" r="5715" b="8890"/>
                  <wp:docPr id="37" name="รูปภาพ 37" descr="E:\Project\ไฟล์ภาพต้นฉบับ\ภาพไอเทม\ไอเทมพิเศษ\กระป๋องใหม่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E:\Project\ไฟล์ภาพต้นฉบับ\ภาพไอเทม\ไอเทมพิเศษ\กระป๋องใหม่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5021" cy="8869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4" w:type="dxa"/>
            <w:vAlign w:val="center"/>
          </w:tcPr>
          <w:p w:rsidR="00F67DBA" w:rsidRPr="006674A6" w:rsidRDefault="00F67DBA" w:rsidP="00FA03C6">
            <w:pPr>
              <w:jc w:val="center"/>
              <w:rPr>
                <w:cs/>
              </w:rPr>
            </w:pPr>
            <w:r w:rsidRPr="006674A6">
              <w:rPr>
                <w:rFonts w:hint="cs"/>
                <w:cs/>
              </w:rPr>
              <w:t>กระป๋องใบใหม่</w:t>
            </w:r>
          </w:p>
        </w:tc>
      </w:tr>
      <w:tr w:rsidR="00F67DBA" w:rsidTr="00F67DBA">
        <w:trPr>
          <w:trHeight w:val="1574"/>
          <w:jc w:val="center"/>
        </w:trPr>
        <w:tc>
          <w:tcPr>
            <w:tcW w:w="2577" w:type="dxa"/>
            <w:vAlign w:val="center"/>
          </w:tcPr>
          <w:p w:rsidR="00F67DBA" w:rsidRDefault="00F67DBA" w:rsidP="00FA03C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5C107AE" wp14:editId="39508B3B">
                  <wp:extent cx="1073889" cy="545080"/>
                  <wp:effectExtent l="0" t="0" r="0" b="7620"/>
                  <wp:docPr id="38" name="รูปภาพ 38" descr="E:\Example\MyGame\assets\gfx\giftItem_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E:\Example\MyGame\assets\gfx\giftItem_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4262" cy="5452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4" w:type="dxa"/>
            <w:vAlign w:val="center"/>
          </w:tcPr>
          <w:p w:rsidR="00F67DBA" w:rsidRPr="006674A6" w:rsidRDefault="00F67DBA" w:rsidP="00FA03C6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สมุดโน๊ต</w:t>
            </w:r>
          </w:p>
        </w:tc>
      </w:tr>
      <w:tr w:rsidR="00F67DBA" w:rsidTr="00F67DBA">
        <w:trPr>
          <w:trHeight w:val="1574"/>
          <w:jc w:val="center"/>
        </w:trPr>
        <w:tc>
          <w:tcPr>
            <w:tcW w:w="2577" w:type="dxa"/>
            <w:vAlign w:val="center"/>
          </w:tcPr>
          <w:p w:rsidR="00F67DBA" w:rsidRDefault="00F67DBA" w:rsidP="00FA03C6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1FA3B49" wp14:editId="57C14C17">
                  <wp:extent cx="1020445" cy="956945"/>
                  <wp:effectExtent l="0" t="0" r="8255" b="0"/>
                  <wp:docPr id="39" name="รูปภาพ 39" descr="E:\Example\MyGame\assets\gfx\giftItem_1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E:\Example\MyGame\assets\gfx\giftItem_1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20445" cy="9569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4" w:type="dxa"/>
            <w:vAlign w:val="center"/>
          </w:tcPr>
          <w:p w:rsidR="00F67DBA" w:rsidRPr="006674A6" w:rsidRDefault="00F67DBA" w:rsidP="00FA03C6">
            <w:pPr>
              <w:jc w:val="center"/>
              <w:rPr>
                <w:cs/>
              </w:rPr>
            </w:pPr>
            <w:r>
              <w:rPr>
                <w:rFonts w:hint="cs"/>
                <w:cs/>
              </w:rPr>
              <w:t>กระถางต้นไม้</w:t>
            </w:r>
          </w:p>
        </w:tc>
      </w:tr>
    </w:tbl>
    <w:p w:rsidR="002E1D07" w:rsidRPr="002E1D07" w:rsidRDefault="00266F80" w:rsidP="002E1D07">
      <w:pPr>
        <w:pStyle w:val="Heading3"/>
        <w:numPr>
          <w:ilvl w:val="0"/>
          <w:numId w:val="0"/>
        </w:numPr>
        <w:ind w:left="1135"/>
        <w:jc w:val="center"/>
        <w:rPr>
          <w:lang w:val="en-US"/>
        </w:rPr>
      </w:pPr>
      <w:r w:rsidRPr="00F44816">
        <w:rPr>
          <w:rFonts w:hint="cs"/>
          <w:cs/>
          <w:lang w:bidi="th-TH"/>
        </w:rPr>
        <w:t>ตาราง</w:t>
      </w:r>
      <w:r w:rsidR="004A60C3" w:rsidRPr="00F44816">
        <w:rPr>
          <w:rFonts w:hint="cs"/>
          <w:cs/>
          <w:lang w:bidi="th-TH"/>
        </w:rPr>
        <w:t>ที่</w:t>
      </w:r>
      <w:r w:rsidR="004A60C3" w:rsidRPr="00F44816">
        <w:rPr>
          <w:rFonts w:hint="cs"/>
          <w:b/>
          <w:bCs w:val="0"/>
          <w:cs/>
          <w:lang w:bidi="th-TH"/>
        </w:rPr>
        <w:t xml:space="preserve"> </w:t>
      </w:r>
      <w:r w:rsidR="004A60C3" w:rsidRPr="00F44816">
        <w:rPr>
          <w:b/>
          <w:bCs w:val="0"/>
        </w:rPr>
        <w:t>3.</w:t>
      </w:r>
      <w:r w:rsidRPr="00F44816">
        <w:rPr>
          <w:b/>
          <w:bCs w:val="0"/>
        </w:rPr>
        <w:t>4</w:t>
      </w:r>
      <w:r w:rsidR="002E1D07" w:rsidRPr="002E1D07">
        <w:rPr>
          <w:b/>
          <w:bCs w:val="0"/>
        </w:rPr>
        <w:t xml:space="preserve">  </w:t>
      </w:r>
      <w:r w:rsidR="002E1D07" w:rsidRPr="002E1D07">
        <w:rPr>
          <w:rFonts w:hint="cs"/>
          <w:b/>
          <w:bCs w:val="0"/>
          <w:cs/>
          <w:lang w:bidi="th-TH"/>
        </w:rPr>
        <w:t>ตัวอย่างไอเทมรีไซเคิลที่ใช้ในเกม</w:t>
      </w:r>
    </w:p>
    <w:p w:rsidR="002B76C3" w:rsidRPr="002B76C3" w:rsidRDefault="00586F22" w:rsidP="002B76C3">
      <w:pPr>
        <w:pStyle w:val="Heading3"/>
      </w:pPr>
      <w:r>
        <w:rPr>
          <w:rFonts w:hint="cs"/>
          <w:cs/>
          <w:lang w:bidi="th-TH"/>
        </w:rPr>
        <w:t>การออกแบบหน้า</w:t>
      </w:r>
      <w:r w:rsidR="002B76C3">
        <w:rPr>
          <w:rFonts w:hint="cs"/>
          <w:cs/>
          <w:lang w:bidi="th-TH"/>
        </w:rPr>
        <w:t>เริ่มเกม</w:t>
      </w:r>
    </w:p>
    <w:p w:rsidR="00A562AF" w:rsidRDefault="00FA03C6" w:rsidP="0062600A">
      <w:pPr>
        <w:jc w:val="center"/>
      </w:pPr>
      <w:r>
        <w:rPr>
          <w:noProof/>
        </w:rPr>
        <w:drawing>
          <wp:inline distT="0" distB="0" distL="0" distR="0" wp14:anchorId="2D90EFC4" wp14:editId="2C4AEAC7">
            <wp:extent cx="3286125" cy="2053313"/>
            <wp:effectExtent l="0" t="0" r="0" b="4445"/>
            <wp:docPr id="18" name="รูปภาพ 18" descr="E:\Project\ไฟล์ภาพต้นฉบับ\New folder\Screenshot_2014-02-23-22-34-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Project\ไฟล์ภาพต้นฉบับ\New folder\Screenshot_2014-02-23-22-34-24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9095" cy="2061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2AF" w:rsidRDefault="003B1F88" w:rsidP="0062600A">
      <w:pPr>
        <w:jc w:val="center"/>
      </w:pPr>
      <w:r>
        <w:rPr>
          <w:noProof/>
        </w:rPr>
        <w:pict>
          <v:shapetype id="_x0000_t47" coordsize="21600,21600" o:spt="47" adj="-8280,24300,-1800,4050" path="m@0@1l@2@3nfem,l21600,r,21600l,21600xe">
            <v:stroke joinstyle="miter"/>
            <v:formulas>
              <v:f eqn="val #0"/>
              <v:f eqn="val #1"/>
              <v:f eqn="val #2"/>
              <v:f eqn="val #3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</v:handles>
            <o:callout v:ext="edit" type="oneSegment" on="t"/>
          </v:shapetype>
          <v:shape id="Line Callout 1 327" o:spid="_x0000_s1030" type="#_x0000_t47" style="position:absolute;left:0;text-align:left;margin-left:167pt;margin-top:2.9pt;width:89.85pt;height:25.9pt;z-index:2518318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" adj="10830,-34352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2B76C3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ปุ่มเริ่มเกม</w:t>
                  </w:r>
                </w:p>
              </w:txbxContent>
            </v:textbox>
            <o:callout v:ext="edit" minusx="t"/>
          </v:shape>
        </w:pict>
      </w:r>
    </w:p>
    <w:p w:rsidR="00AE78C1" w:rsidRDefault="00AE78C1" w:rsidP="0062600A">
      <w:pPr>
        <w:jc w:val="center"/>
      </w:pPr>
    </w:p>
    <w:p w:rsidR="00FC1350" w:rsidRPr="0036352D" w:rsidRDefault="00BD20F7" w:rsidP="006D060E">
      <w:pPr>
        <w:pStyle w:val="NoSpacing"/>
        <w:ind w:right="4"/>
        <w:jc w:val="center"/>
        <w:rPr>
          <w:rFonts w:ascii="TH SarabunPSK" w:hAnsi="TH SarabunPSK" w:cs="TH SarabunPSK"/>
          <w:sz w:val="32"/>
          <w:cs/>
        </w:rPr>
      </w:pPr>
      <w:r w:rsidRPr="00D336CC">
        <w:rPr>
          <w:rFonts w:ascii="TH SarabunPSK" w:hAnsi="TH SarabunPSK" w:cs="TH SarabunPSK" w:hint="cs"/>
          <w:b/>
          <w:bCs/>
          <w:sz w:val="32"/>
          <w:cs/>
        </w:rPr>
        <w:t>ภาพที่</w:t>
      </w:r>
      <w:r w:rsidRPr="0036352D">
        <w:rPr>
          <w:rFonts w:ascii="TH SarabunPSK" w:hAnsi="TH SarabunPSK" w:cs="TH SarabunPSK" w:hint="cs"/>
          <w:sz w:val="32"/>
          <w:cs/>
        </w:rPr>
        <w:t xml:space="preserve">  </w:t>
      </w:r>
      <w:r w:rsidRPr="00F44816">
        <w:rPr>
          <w:rFonts w:ascii="TH SarabunPSK" w:hAnsi="TH SarabunPSK" w:cs="TH SarabunPSK"/>
          <w:b/>
          <w:bCs/>
          <w:sz w:val="32"/>
        </w:rPr>
        <w:t>3.</w:t>
      </w:r>
      <w:r w:rsidR="00F32F21" w:rsidRPr="00F44816">
        <w:rPr>
          <w:rFonts w:ascii="TH SarabunPSK" w:hAnsi="TH SarabunPSK" w:cs="TH SarabunPSK"/>
          <w:b/>
          <w:bCs/>
          <w:sz w:val="32"/>
        </w:rPr>
        <w:t>5</w:t>
      </w:r>
      <w:r w:rsidRPr="0036352D">
        <w:rPr>
          <w:rFonts w:ascii="TH SarabunPSK" w:hAnsi="TH SarabunPSK" w:cs="TH SarabunPSK"/>
          <w:sz w:val="32"/>
        </w:rPr>
        <w:t xml:space="preserve"> </w:t>
      </w:r>
      <w:r w:rsidR="00496158" w:rsidRPr="00496158">
        <w:rPr>
          <w:rFonts w:ascii="TH SarabunPSK" w:hAnsi="TH SarabunPSK" w:cs="TH SarabunPSK"/>
          <w:sz w:val="32"/>
          <w:cs/>
        </w:rPr>
        <w:t>การออกแบบ</w:t>
      </w:r>
      <w:r w:rsidRPr="0036352D">
        <w:rPr>
          <w:rFonts w:ascii="TH SarabunPSK" w:hAnsi="TH SarabunPSK" w:cs="TH SarabunPSK" w:hint="cs"/>
          <w:sz w:val="32"/>
          <w:cs/>
        </w:rPr>
        <w:t>หน</w:t>
      </w:r>
      <w:r w:rsidR="006D060E" w:rsidRPr="0036352D">
        <w:rPr>
          <w:rFonts w:ascii="TH SarabunPSK" w:hAnsi="TH SarabunPSK" w:cs="TH SarabunPSK" w:hint="cs"/>
          <w:sz w:val="32"/>
          <w:cs/>
        </w:rPr>
        <w:t>้า</w:t>
      </w:r>
      <w:r w:rsidR="002B76C3">
        <w:rPr>
          <w:rFonts w:ascii="TH SarabunPSK" w:hAnsi="TH SarabunPSK" w:cs="TH SarabunPSK" w:hint="cs"/>
          <w:sz w:val="32"/>
          <w:cs/>
        </w:rPr>
        <w:t>เริ่มเกม</w:t>
      </w:r>
    </w:p>
    <w:p w:rsidR="00FC1350" w:rsidRPr="0036352D" w:rsidRDefault="00FC1350" w:rsidP="002A54FF">
      <w:pPr>
        <w:pStyle w:val="NoSpacing"/>
        <w:ind w:right="4"/>
        <w:jc w:val="thaiDistribute"/>
        <w:rPr>
          <w:rFonts w:ascii="TH SarabunPSK" w:hAnsi="TH SarabunPSK" w:cs="TH SarabunPSK"/>
          <w:sz w:val="32"/>
        </w:rPr>
      </w:pPr>
    </w:p>
    <w:p w:rsidR="002B76C3" w:rsidRDefault="0036352D" w:rsidP="002A54FF">
      <w:pPr>
        <w:pStyle w:val="NoSpacing"/>
        <w:ind w:right="4"/>
        <w:jc w:val="thaiDistribute"/>
        <w:rPr>
          <w:rFonts w:ascii="TH SarabunPSK" w:hAnsi="TH SarabunPSK" w:cs="TH SarabunPSK"/>
          <w:sz w:val="32"/>
          <w:cs/>
        </w:rPr>
      </w:pPr>
      <w:r>
        <w:rPr>
          <w:rFonts w:ascii="TH SarabunPSK" w:hAnsi="TH SarabunPSK" w:cs="TH SarabunPSK" w:hint="cs"/>
          <w:sz w:val="32"/>
          <w:cs/>
        </w:rPr>
        <w:t xml:space="preserve"> </w:t>
      </w:r>
      <w:r>
        <w:rPr>
          <w:rFonts w:ascii="TH SarabunPSK" w:hAnsi="TH SarabunPSK" w:cs="TH SarabunPSK" w:hint="cs"/>
          <w:sz w:val="32"/>
          <w:cs/>
        </w:rPr>
        <w:tab/>
        <w:t xml:space="preserve">จากภาพที่  </w:t>
      </w:r>
      <w:r w:rsidR="005D3665">
        <w:rPr>
          <w:rFonts w:ascii="TH SarabunPSK" w:hAnsi="TH SarabunPSK" w:cs="TH SarabunPSK"/>
          <w:sz w:val="32"/>
        </w:rPr>
        <w:t>3.</w:t>
      </w:r>
      <w:r w:rsidR="00F32F21">
        <w:rPr>
          <w:rFonts w:ascii="TH SarabunPSK" w:hAnsi="TH SarabunPSK" w:cs="TH SarabunPSK"/>
          <w:sz w:val="32"/>
        </w:rPr>
        <w:t>5</w:t>
      </w:r>
      <w:r>
        <w:rPr>
          <w:rFonts w:ascii="TH SarabunPSK" w:hAnsi="TH SarabunPSK" w:cs="TH SarabunPSK"/>
          <w:sz w:val="32"/>
        </w:rPr>
        <w:t xml:space="preserve"> </w:t>
      </w:r>
      <w:r w:rsidR="002B76C3">
        <w:rPr>
          <w:rFonts w:ascii="TH SarabunPSK" w:hAnsi="TH SarabunPSK" w:cs="TH SarabunPSK" w:hint="cs"/>
          <w:sz w:val="32"/>
          <w:cs/>
        </w:rPr>
        <w:t xml:space="preserve"> </w:t>
      </w:r>
      <w:r>
        <w:rPr>
          <w:rFonts w:ascii="TH SarabunPSK" w:hAnsi="TH SarabunPSK" w:cs="TH SarabunPSK" w:hint="cs"/>
          <w:sz w:val="32"/>
          <w:cs/>
        </w:rPr>
        <w:t>แสดง</w:t>
      </w:r>
      <w:r w:rsidR="002B76C3">
        <w:rPr>
          <w:rFonts w:ascii="TH SarabunPSK" w:hAnsi="TH SarabunPSK" w:cs="TH SarabunPSK" w:hint="cs"/>
          <w:sz w:val="32"/>
          <w:cs/>
        </w:rPr>
        <w:t>หน</w:t>
      </w:r>
      <w:r w:rsidR="00F92A28">
        <w:rPr>
          <w:rFonts w:ascii="TH SarabunPSK" w:hAnsi="TH SarabunPSK" w:cs="TH SarabunPSK" w:hint="cs"/>
          <w:sz w:val="32"/>
          <w:cs/>
        </w:rPr>
        <w:t>้าเริ่มเกม จะมีปุ่มเริ่มเกม</w:t>
      </w:r>
      <w:r w:rsidR="002B76C3">
        <w:rPr>
          <w:rFonts w:ascii="TH SarabunPSK" w:hAnsi="TH SarabunPSK" w:cs="TH SarabunPSK" w:hint="cs"/>
          <w:sz w:val="32"/>
          <w:cs/>
        </w:rPr>
        <w:t>ให้ผู้เล่นกดเพื่อไปยังหน้าถัดไป</w:t>
      </w:r>
    </w:p>
    <w:p w:rsidR="00FC1350" w:rsidRPr="0036352D" w:rsidRDefault="00FE2734" w:rsidP="002A54FF">
      <w:pPr>
        <w:pStyle w:val="NoSpacing"/>
        <w:ind w:right="4"/>
        <w:jc w:val="thaiDistribute"/>
        <w:rPr>
          <w:rFonts w:ascii="TH SarabunPSK" w:hAnsi="TH SarabunPSK" w:cs="TH SarabunPSK"/>
          <w:sz w:val="32"/>
          <w:cs/>
        </w:rPr>
      </w:pPr>
      <w:r>
        <w:rPr>
          <w:rFonts w:ascii="TH SarabunPSK" w:hAnsi="TH SarabunPSK" w:cs="TH SarabunPSK" w:hint="cs"/>
          <w:sz w:val="32"/>
          <w:cs/>
        </w:rPr>
        <w:t>หน้า</w:t>
      </w:r>
      <w:r w:rsidR="002B76C3">
        <w:rPr>
          <w:rFonts w:ascii="TH SarabunPSK" w:hAnsi="TH SarabunPSK" w:cs="TH SarabunPSK" w:hint="cs"/>
          <w:sz w:val="32"/>
          <w:cs/>
        </w:rPr>
        <w:t>เริ่มเกม</w:t>
      </w:r>
      <w:r>
        <w:rPr>
          <w:rFonts w:ascii="TH SarabunPSK" w:hAnsi="TH SarabunPSK" w:cs="TH SarabunPSK" w:hint="cs"/>
          <w:sz w:val="32"/>
          <w:cs/>
        </w:rPr>
        <w:t>นี้จะปรากฏทุกครั้ง</w:t>
      </w:r>
      <w:r w:rsidR="00CB1E3F">
        <w:rPr>
          <w:rFonts w:ascii="TH SarabunPSK" w:hAnsi="TH SarabunPSK" w:cs="TH SarabunPSK" w:hint="cs"/>
          <w:sz w:val="32"/>
          <w:cs/>
        </w:rPr>
        <w:t>ก่อนเข้าหน้า</w:t>
      </w:r>
      <w:r w:rsidR="00F92A28">
        <w:rPr>
          <w:rFonts w:ascii="TH SarabunPSK" w:hAnsi="TH SarabunPSK" w:cs="TH SarabunPSK" w:hint="cs"/>
          <w:sz w:val="32"/>
          <w:cs/>
        </w:rPr>
        <w:t>เมนูหลัก</w:t>
      </w:r>
    </w:p>
    <w:p w:rsidR="00FC1350" w:rsidRPr="0036352D" w:rsidRDefault="00FC1350" w:rsidP="002A54FF">
      <w:pPr>
        <w:pStyle w:val="NoSpacing"/>
        <w:ind w:right="4"/>
        <w:jc w:val="thaiDistribute"/>
        <w:rPr>
          <w:rFonts w:ascii="TH SarabunPSK" w:hAnsi="TH SarabunPSK" w:cs="TH SarabunPSK"/>
          <w:sz w:val="32"/>
        </w:rPr>
      </w:pPr>
    </w:p>
    <w:p w:rsidR="003C4BD5" w:rsidRDefault="003B1F88" w:rsidP="003C4BD5">
      <w:pPr>
        <w:pStyle w:val="Heading3"/>
        <w:rPr>
          <w:lang w:bidi="th-TH"/>
        </w:rPr>
      </w:pPr>
      <w:r>
        <w:rPr>
          <w:noProof/>
          <w:lang w:val="en-US" w:bidi="th-TH"/>
        </w:rPr>
        <w:lastRenderedPageBreak/>
        <w:pict>
          <v:shape id="Line Callout 1 326" o:spid="_x0000_s1031" type="#_x0000_t47" style="position:absolute;left:0;text-align:left;margin-left:254.75pt;margin-top:25.9pt;width:100.8pt;height:24.35pt;z-index:2518379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" adj="1226,41316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8B0929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จำนวน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ดาวความดี</w:t>
                  </w:r>
                </w:p>
              </w:txbxContent>
            </v:textbox>
            <o:callout v:ext="edit" minusy="t"/>
          </v:shape>
        </w:pict>
      </w:r>
      <w:r>
        <w:rPr>
          <w:noProof/>
          <w:lang w:val="en-US" w:bidi="th-TH"/>
        </w:rPr>
        <w:pict>
          <v:shape id="_x0000_s1032" type="#_x0000_t47" style="position:absolute;left:0;text-align:left;margin-left:140.75pt;margin-top:25.9pt;width:100.8pt;height:24.35pt;z-index:2518359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" adj="11833,40650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8B0929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จำนวน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ไข่ไก่</w:t>
                  </w:r>
                </w:p>
              </w:txbxContent>
            </v:textbox>
            <o:callout v:ext="edit" minusx="t" minusy="t"/>
          </v:shape>
        </w:pict>
      </w:r>
      <w:r>
        <w:rPr>
          <w:noProof/>
          <w:lang w:val="en-US" w:bidi="th-TH"/>
        </w:rPr>
        <w:pict>
          <v:shape id="_x0000_s1033" type="#_x0000_t47" style="position:absolute;left:0;text-align:left;margin-left:26.75pt;margin-top:25.9pt;width:100.8pt;height:24.35pt;z-index:2518338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" adj="20029,43312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8B0929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จำนวน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หรียญทอง</w:t>
                  </w:r>
                </w:p>
              </w:txbxContent>
            </v:textbox>
            <o:callout v:ext="edit" minusx="t" minusy="t"/>
          </v:shape>
        </w:pict>
      </w:r>
      <w:r w:rsidR="00255F01">
        <w:rPr>
          <w:rFonts w:hint="cs"/>
          <w:cs/>
          <w:lang w:bidi="th-TH"/>
        </w:rPr>
        <w:t>การออกแบบหน้า</w:t>
      </w:r>
      <w:r w:rsidR="00F92A28">
        <w:rPr>
          <w:rStyle w:val="Heading3Char"/>
          <w:rFonts w:hint="cs"/>
          <w:b/>
          <w:bCs/>
          <w:cs/>
          <w:lang w:bidi="th-TH"/>
        </w:rPr>
        <w:t>เมนูหลัก</w:t>
      </w:r>
    </w:p>
    <w:p w:rsidR="008B0929" w:rsidRDefault="008B0929" w:rsidP="008B0929">
      <w:pPr>
        <w:rPr>
          <w:lang w:val="en-GB"/>
        </w:rPr>
      </w:pPr>
    </w:p>
    <w:p w:rsidR="008B0929" w:rsidRPr="008B0929" w:rsidRDefault="003B1F88" w:rsidP="008B0929">
      <w:pPr>
        <w:rPr>
          <w:lang w:val="en-GB"/>
        </w:rPr>
      </w:pPr>
      <w:r>
        <w:rPr>
          <w:noProof/>
        </w:rPr>
        <w:pict>
          <v:shape id="_x0000_s1034" type="#_x0000_t47" style="position:absolute;left:0;text-align:left;margin-left:331.25pt;margin-top:10.7pt;width:100.8pt;height:24.35pt;z-index:25184000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" adj="-381,39985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8B0929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คู่มือ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รีไซเคิล</w:t>
                  </w:r>
                </w:p>
              </w:txbxContent>
            </v:textbox>
            <o:callout v:ext="edit" minusy="t"/>
          </v:shape>
        </w:pict>
      </w:r>
    </w:p>
    <w:p w:rsidR="00DB4386" w:rsidRDefault="003B1F88" w:rsidP="00DB4386">
      <w:pPr>
        <w:jc w:val="center"/>
        <w:rPr>
          <w:cs/>
          <w:lang w:val="en-GB"/>
        </w:rPr>
      </w:pPr>
      <w:r>
        <w:rPr>
          <w:noProof/>
        </w:rPr>
        <w:pict>
          <v:shape id="Line Callout 1 2058" o:spid="_x0000_s1035" type="#_x0000_t47" style="position:absolute;left:0;text-align:left;margin-left:2pt;margin-top:93.85pt;width:105.7pt;height:24pt;z-index:2518502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" adj="52650,-51889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8B0929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มนู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ผ้าป่ารีไซเคิล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36" type="#_x0000_t47" style="position:absolute;left:0;text-align:left;margin-left:2pt;margin-top:65.35pt;width:105.7pt;height:24pt;z-index:2518481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" adj="37171,-20164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8B0929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มนู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โครงการขยะแลกไข่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37" type="#_x0000_t47" style="position:absolute;left:0;text-align:left;margin-left:2pt;margin-top:34.6pt;width:105.7pt;height:24pt;z-index:25184614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8B0929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มนู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ร้านรับซื้อของเก่า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38" type="#_x0000_t47" style="position:absolute;left:0;text-align:left;margin-left:331.25pt;margin-top:58.6pt;width:100.8pt;height:24.35pt;z-index:2518440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" adj="-1185,35993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8B0929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กล่อง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ไอเทม</w:t>
                  </w:r>
                </w:p>
              </w:txbxContent>
            </v:textbox>
            <o:callout v:ext="edit" minusy="t"/>
          </v:shape>
        </w:pict>
      </w:r>
      <w:r w:rsidR="008B0929">
        <w:rPr>
          <w:noProof/>
        </w:rPr>
        <w:drawing>
          <wp:inline distT="0" distB="0" distL="0" distR="0" wp14:anchorId="511D8D17" wp14:editId="75BA790E">
            <wp:extent cx="3291840" cy="2057400"/>
            <wp:effectExtent l="0" t="0" r="3810" b="0"/>
            <wp:docPr id="2064" name="รูปภาพ 2064" descr="E:\Project\ไฟล์ภาพต้นฉบับ\New folder\2014-02-23-22-32-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Project\ไฟล์ภาพต้นฉบับ\New folder\2014-02-23-22-32-29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386" w:rsidRDefault="003B1F88" w:rsidP="00DB4386">
      <w:pPr>
        <w:rPr>
          <w:cs/>
          <w:lang w:val="en-GB"/>
        </w:rPr>
      </w:pPr>
      <w:r>
        <w:rPr>
          <w:noProof/>
        </w:rPr>
        <w:pict>
          <v:shape id="_x0000_s1039" type="#_x0000_t47" style="position:absolute;left:0;text-align:left;margin-left:152pt;margin-top:7.6pt;width:89.85pt;height:25.9pt;z-index:2518522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" adj="10469,-18715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8B0929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ถุง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ประจำเลเวล</w:t>
                  </w:r>
                </w:p>
              </w:txbxContent>
            </v:textbox>
          </v:shape>
        </w:pict>
      </w:r>
    </w:p>
    <w:p w:rsidR="00AE78C1" w:rsidRDefault="00AE78C1" w:rsidP="00DB4386">
      <w:pPr>
        <w:rPr>
          <w:cs/>
          <w:lang w:val="en-GB"/>
        </w:rPr>
      </w:pPr>
    </w:p>
    <w:p w:rsidR="003C4BD5" w:rsidRPr="0043166E" w:rsidRDefault="00CB7125" w:rsidP="007C156F">
      <w:pPr>
        <w:jc w:val="center"/>
        <w:rPr>
          <w:cs/>
        </w:rPr>
      </w:pPr>
      <w:r w:rsidRPr="00D336CC">
        <w:rPr>
          <w:rFonts w:hint="cs"/>
          <w:b/>
          <w:bCs/>
          <w:cs/>
        </w:rPr>
        <w:t>ภาพที่</w:t>
      </w:r>
      <w:r w:rsidRPr="0043166E">
        <w:rPr>
          <w:rFonts w:hint="cs"/>
          <w:cs/>
        </w:rPr>
        <w:t xml:space="preserve">  </w:t>
      </w:r>
      <w:r w:rsidR="00F32F21" w:rsidRPr="00F44816">
        <w:rPr>
          <w:b/>
          <w:bCs/>
        </w:rPr>
        <w:t>3.6</w:t>
      </w:r>
      <w:r w:rsidRPr="0043166E">
        <w:t xml:space="preserve">  </w:t>
      </w:r>
      <w:r w:rsidR="00487B51">
        <w:rPr>
          <w:rFonts w:hint="cs"/>
          <w:cs/>
        </w:rPr>
        <w:t>การออกแบบหน้า</w:t>
      </w:r>
      <w:r w:rsidR="00F92A28">
        <w:rPr>
          <w:rFonts w:hint="cs"/>
          <w:cs/>
        </w:rPr>
        <w:t>เมนูหลัก</w:t>
      </w:r>
    </w:p>
    <w:p w:rsidR="003C4BD5" w:rsidRDefault="003C4BD5" w:rsidP="003C4BD5">
      <w:pPr>
        <w:ind w:firstLine="720"/>
      </w:pPr>
    </w:p>
    <w:p w:rsidR="00C84096" w:rsidRPr="006C4DA2" w:rsidRDefault="00C84096" w:rsidP="003C4BD5">
      <w:pPr>
        <w:ind w:firstLine="720"/>
      </w:pPr>
      <w:r w:rsidRPr="006C4DA2">
        <w:rPr>
          <w:cs/>
        </w:rPr>
        <w:t xml:space="preserve">จากภาพที่ </w:t>
      </w:r>
      <w:r w:rsidR="001263FB">
        <w:t>3.</w:t>
      </w:r>
      <w:r w:rsidR="00F32F21">
        <w:t>6</w:t>
      </w:r>
      <w:r w:rsidR="006F583D" w:rsidRPr="006C4DA2">
        <w:t xml:space="preserve">  </w:t>
      </w:r>
      <w:r w:rsidR="006F583D" w:rsidRPr="006C4DA2">
        <w:rPr>
          <w:cs/>
        </w:rPr>
        <w:t>แสดง</w:t>
      </w:r>
      <w:r w:rsidR="008006F1" w:rsidRPr="006C4DA2">
        <w:rPr>
          <w:cs/>
        </w:rPr>
        <w:t>หน้า</w:t>
      </w:r>
      <w:r w:rsidR="00F92A28">
        <w:rPr>
          <w:rFonts w:hint="cs"/>
          <w:cs/>
        </w:rPr>
        <w:t>เมนู</w:t>
      </w:r>
      <w:r w:rsidR="00830B7C">
        <w:rPr>
          <w:rFonts w:hint="cs"/>
          <w:cs/>
        </w:rPr>
        <w:t>หลัก</w:t>
      </w:r>
      <w:r w:rsidR="008006F1" w:rsidRPr="006C4DA2">
        <w:rPr>
          <w:cs/>
        </w:rPr>
        <w:t xml:space="preserve"> จะเห็</w:t>
      </w:r>
      <w:r w:rsidR="002E15DD" w:rsidRPr="006C4DA2">
        <w:rPr>
          <w:cs/>
        </w:rPr>
        <w:t xml:space="preserve">นว่าประกอบด้วยส่วนต่างๆ </w:t>
      </w:r>
      <w:r w:rsidR="00E37498" w:rsidRPr="006C4DA2">
        <w:rPr>
          <w:cs/>
        </w:rPr>
        <w:t xml:space="preserve">ได้แก่  </w:t>
      </w:r>
    </w:p>
    <w:p w:rsidR="00830B7C" w:rsidRDefault="00830B7C" w:rsidP="00D947EA">
      <w:pPr>
        <w:pStyle w:val="ListParagraph"/>
        <w:numPr>
          <w:ilvl w:val="0"/>
          <w:numId w:val="12"/>
        </w:numPr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ถุงขยะประจำเลเวล คือ</w:t>
      </w:r>
      <w:r w:rsidR="0091290B">
        <w:rPr>
          <w:rFonts w:cs="TH SarabunPSK" w:hint="cs"/>
          <w:szCs w:val="32"/>
          <w:cs/>
        </w:rPr>
        <w:t>ระดับ</w:t>
      </w:r>
      <w:r>
        <w:rPr>
          <w:rFonts w:cs="TH SarabunPSK" w:hint="cs"/>
          <w:szCs w:val="32"/>
          <w:cs/>
        </w:rPr>
        <w:t xml:space="preserve">เลเวล ผู้เล่นจะกดได้ก็ต่อเมื่อเลเวลนั้นได้ถูกปลดล็อคแล้วเท่านั้น </w:t>
      </w:r>
    </w:p>
    <w:p w:rsidR="00830B7C" w:rsidRPr="00A24E39" w:rsidRDefault="00830B7C" w:rsidP="00D947EA">
      <w:pPr>
        <w:pStyle w:val="ListParagraph"/>
        <w:keepNext w:val="0"/>
        <w:numPr>
          <w:ilvl w:val="0"/>
          <w:numId w:val="12"/>
        </w:numPr>
        <w:rPr>
          <w:rFonts w:cs="TH SarabunPSK"/>
          <w:szCs w:val="32"/>
          <w:cs/>
        </w:rPr>
      </w:pPr>
      <w:r>
        <w:rPr>
          <w:rFonts w:cs="TH SarabunPSK" w:hint="cs"/>
          <w:szCs w:val="32"/>
          <w:cs/>
        </w:rPr>
        <w:t>จำนวน</w:t>
      </w:r>
      <w:r w:rsidRPr="00A24E39">
        <w:rPr>
          <w:rFonts w:cs="TH SarabunPSK" w:hint="cs"/>
          <w:szCs w:val="32"/>
          <w:cs/>
        </w:rPr>
        <w:t>เหรียญทอง</w:t>
      </w:r>
      <w:r w:rsidRPr="00A24E39">
        <w:rPr>
          <w:rFonts w:cs="TH SarabunPSK"/>
          <w:szCs w:val="32"/>
        </w:rPr>
        <w:t xml:space="preserve"> </w:t>
      </w:r>
      <w:r w:rsidRPr="00A24E39">
        <w:rPr>
          <w:rFonts w:cs="TH SarabunPSK" w:hint="cs"/>
          <w:szCs w:val="32"/>
          <w:cs/>
        </w:rPr>
        <w:t>เป็นจำนวนเหรียญทองทั้งหมดที่ผู้เล่นได้จากการทำภารกิจจากทุกเลเวลรวมกัน</w:t>
      </w:r>
      <w:r>
        <w:rPr>
          <w:rFonts w:cs="TH SarabunPSK" w:hint="cs"/>
          <w:szCs w:val="32"/>
          <w:cs/>
        </w:rPr>
        <w:t>หรือได้จากการนำขยะไปขายที่ร้านรับซื้อของเก่า</w:t>
      </w:r>
    </w:p>
    <w:p w:rsidR="00830B7C" w:rsidRPr="00A24E39" w:rsidRDefault="00830B7C" w:rsidP="00D947EA">
      <w:pPr>
        <w:pStyle w:val="ListParagraph"/>
        <w:keepNext w:val="0"/>
        <w:numPr>
          <w:ilvl w:val="0"/>
          <w:numId w:val="12"/>
        </w:numPr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จำนวนไข่ไก่</w:t>
      </w:r>
      <w:r w:rsidRPr="00A24E39">
        <w:rPr>
          <w:rFonts w:cs="TH SarabunPSK"/>
          <w:szCs w:val="32"/>
        </w:rPr>
        <w:t xml:space="preserve"> </w:t>
      </w:r>
      <w:r w:rsidRPr="00A24E39">
        <w:rPr>
          <w:rFonts w:cs="TH SarabunPSK"/>
          <w:szCs w:val="32"/>
          <w:cs/>
        </w:rPr>
        <w:t>เป็นจำนวน</w:t>
      </w:r>
      <w:r>
        <w:rPr>
          <w:rFonts w:cs="TH SarabunPSK" w:hint="cs"/>
          <w:szCs w:val="32"/>
          <w:cs/>
        </w:rPr>
        <w:t>ไข่ไก่ที่ได้จากการนำขยะไปแลก</w:t>
      </w:r>
      <w:r w:rsidR="004B631B">
        <w:rPr>
          <w:rFonts w:cs="TH SarabunPSK" w:hint="cs"/>
          <w:szCs w:val="32"/>
          <w:cs/>
        </w:rPr>
        <w:t>ไข่</w:t>
      </w:r>
    </w:p>
    <w:p w:rsidR="00830B7C" w:rsidRDefault="00830B7C" w:rsidP="00D947EA">
      <w:pPr>
        <w:pStyle w:val="ListParagraph"/>
        <w:keepNext w:val="0"/>
        <w:numPr>
          <w:ilvl w:val="0"/>
          <w:numId w:val="12"/>
        </w:numPr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จำนวนดาวความดี </w:t>
      </w:r>
      <w:r w:rsidRPr="00A24E39">
        <w:rPr>
          <w:rFonts w:cs="TH SarabunPSK"/>
          <w:szCs w:val="32"/>
          <w:cs/>
        </w:rPr>
        <w:t>เป็นจำนวน</w:t>
      </w:r>
      <w:r>
        <w:rPr>
          <w:rFonts w:cs="TH SarabunPSK" w:hint="cs"/>
          <w:szCs w:val="32"/>
          <w:cs/>
        </w:rPr>
        <w:t>ดาวความดีที่ได้จากการนำขยะไปทอดผ้าป่า</w:t>
      </w:r>
    </w:p>
    <w:p w:rsidR="00830B7C" w:rsidRDefault="00830B7C" w:rsidP="00D947EA">
      <w:pPr>
        <w:pStyle w:val="ListParagraph"/>
        <w:keepNext w:val="0"/>
        <w:numPr>
          <w:ilvl w:val="0"/>
          <w:numId w:val="12"/>
        </w:numPr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คู่มือรีไซเคิล</w:t>
      </w:r>
      <w:r>
        <w:rPr>
          <w:rFonts w:cs="TH SarabunPSK"/>
          <w:szCs w:val="32"/>
        </w:rPr>
        <w:t xml:space="preserve"> </w:t>
      </w:r>
      <w:r>
        <w:rPr>
          <w:rFonts w:cs="TH SarabunPSK" w:hint="cs"/>
          <w:szCs w:val="32"/>
          <w:cs/>
        </w:rPr>
        <w:t>สำหรับเข้าดูข้อมูลขยะทุกชิ้นที่อยู่ในเกม</w:t>
      </w:r>
    </w:p>
    <w:p w:rsidR="00830B7C" w:rsidRDefault="004B631B" w:rsidP="00D947EA">
      <w:pPr>
        <w:pStyle w:val="ListParagraph"/>
        <w:keepNext w:val="0"/>
        <w:numPr>
          <w:ilvl w:val="0"/>
          <w:numId w:val="12"/>
        </w:numPr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เมนู</w:t>
      </w:r>
      <w:r w:rsidR="00830B7C">
        <w:rPr>
          <w:rFonts w:cs="TH SarabunPSK" w:hint="cs"/>
          <w:szCs w:val="32"/>
          <w:cs/>
        </w:rPr>
        <w:t>ร้านรับซื้อของเก่า</w:t>
      </w:r>
      <w:r w:rsidR="00830B7C">
        <w:rPr>
          <w:rFonts w:cs="TH SarabunPSK"/>
          <w:szCs w:val="32"/>
        </w:rPr>
        <w:t xml:space="preserve"> </w:t>
      </w:r>
      <w:r w:rsidR="00830B7C">
        <w:rPr>
          <w:rFonts w:cs="TH SarabunPSK" w:hint="cs"/>
          <w:szCs w:val="32"/>
          <w:cs/>
        </w:rPr>
        <w:t>สำหรับนำขยะไปแลกเปลี่ยนเป็นเหรียญทอง</w:t>
      </w:r>
    </w:p>
    <w:p w:rsidR="00830B7C" w:rsidRPr="00DF59B0" w:rsidRDefault="00B42290" w:rsidP="00D947EA">
      <w:pPr>
        <w:pStyle w:val="ListParagraph"/>
        <w:keepNext w:val="0"/>
        <w:numPr>
          <w:ilvl w:val="0"/>
          <w:numId w:val="12"/>
        </w:numPr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เมนู</w:t>
      </w:r>
      <w:r w:rsidR="00830B7C">
        <w:rPr>
          <w:rFonts w:cs="TH SarabunPSK" w:hint="cs"/>
          <w:szCs w:val="32"/>
          <w:cs/>
        </w:rPr>
        <w:t>โครงการ</w:t>
      </w:r>
      <w:r w:rsidR="00830B7C" w:rsidRPr="00DF59B0">
        <w:rPr>
          <w:rFonts w:cs="TH SarabunPSK" w:hint="cs"/>
          <w:szCs w:val="32"/>
          <w:cs/>
        </w:rPr>
        <w:t>ขยะแลกไข่</w:t>
      </w:r>
      <w:r w:rsidR="00830B7C" w:rsidRPr="00DF59B0">
        <w:rPr>
          <w:rFonts w:cs="TH SarabunPSK"/>
          <w:szCs w:val="32"/>
        </w:rPr>
        <w:t xml:space="preserve"> </w:t>
      </w:r>
      <w:r w:rsidR="00830B7C" w:rsidRPr="00DF59B0">
        <w:rPr>
          <w:rFonts w:cs="TH SarabunPSK" w:hint="cs"/>
          <w:szCs w:val="32"/>
          <w:cs/>
        </w:rPr>
        <w:t>สำหรับนำขยะไปแลกเปลี่ยนเป็น</w:t>
      </w:r>
      <w:r w:rsidR="00830B7C">
        <w:rPr>
          <w:rFonts w:cs="TH SarabunPSK" w:hint="cs"/>
          <w:szCs w:val="32"/>
          <w:cs/>
        </w:rPr>
        <w:t>ไข่ไก่</w:t>
      </w:r>
    </w:p>
    <w:p w:rsidR="00830B7C" w:rsidRDefault="00B42290" w:rsidP="00D947EA">
      <w:pPr>
        <w:pStyle w:val="ListParagraph"/>
        <w:keepNext w:val="0"/>
        <w:numPr>
          <w:ilvl w:val="0"/>
          <w:numId w:val="12"/>
        </w:numPr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เมนู</w:t>
      </w:r>
      <w:r w:rsidR="00830B7C">
        <w:rPr>
          <w:rFonts w:cs="TH SarabunPSK" w:hint="cs"/>
          <w:szCs w:val="32"/>
          <w:cs/>
        </w:rPr>
        <w:t>ผ้าป่ารีไซเคิล</w:t>
      </w:r>
      <w:r w:rsidR="00830B7C">
        <w:rPr>
          <w:rFonts w:cs="TH SarabunPSK"/>
          <w:szCs w:val="32"/>
        </w:rPr>
        <w:t xml:space="preserve"> </w:t>
      </w:r>
      <w:r w:rsidR="00830B7C" w:rsidRPr="00DF59B0">
        <w:rPr>
          <w:rFonts w:cs="TH SarabunPSK" w:hint="cs"/>
          <w:szCs w:val="32"/>
          <w:cs/>
        </w:rPr>
        <w:t>ส</w:t>
      </w:r>
      <w:r w:rsidR="00830B7C">
        <w:rPr>
          <w:rFonts w:cs="TH SarabunPSK" w:hint="cs"/>
          <w:szCs w:val="32"/>
          <w:cs/>
        </w:rPr>
        <w:t>ำหรับนำขยะไปทำบุญทอดผ้าป่าเพื่อรับดาวความดี</w:t>
      </w:r>
    </w:p>
    <w:p w:rsidR="00830B7C" w:rsidRDefault="00B42290" w:rsidP="00D947EA">
      <w:pPr>
        <w:pStyle w:val="ListParagraph"/>
        <w:keepNext w:val="0"/>
        <w:numPr>
          <w:ilvl w:val="0"/>
          <w:numId w:val="12"/>
        </w:numPr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เมนู</w:t>
      </w:r>
      <w:r w:rsidR="00830B7C">
        <w:rPr>
          <w:rFonts w:cs="TH SarabunPSK" w:hint="cs"/>
          <w:szCs w:val="32"/>
          <w:cs/>
        </w:rPr>
        <w:t>กล่อง</w:t>
      </w:r>
      <w:r w:rsidR="009612D4">
        <w:rPr>
          <w:rFonts w:cs="TH SarabunPSK" w:hint="cs"/>
          <w:szCs w:val="32"/>
          <w:cs/>
        </w:rPr>
        <w:t xml:space="preserve">ไอเทม </w:t>
      </w:r>
      <w:r w:rsidR="00830B7C">
        <w:rPr>
          <w:rFonts w:cs="TH SarabunPSK" w:hint="cs"/>
          <w:szCs w:val="32"/>
          <w:cs/>
        </w:rPr>
        <w:t>เก็บข้อมูลไอเทมรีไซเคิลที่ผู้เล่นได้จากการทำภารกิจ</w:t>
      </w:r>
    </w:p>
    <w:p w:rsidR="00CE5ECA" w:rsidRPr="00D50A55" w:rsidRDefault="003B1F88" w:rsidP="00CE5ECA">
      <w:pPr>
        <w:pStyle w:val="Heading3"/>
        <w:rPr>
          <w:rtl/>
          <w:cs/>
        </w:rPr>
      </w:pPr>
      <w:r>
        <w:rPr>
          <w:noProof/>
          <w:rtl/>
          <w:lang w:val="en-US" w:bidi="th-TH"/>
        </w:rPr>
        <w:lastRenderedPageBreak/>
        <w:pict>
          <v:shape id="_x0000_s1040" type="#_x0000_t47" style="position:absolute;left:0;text-align:left;margin-left:253.25pt;margin-top:18.4pt;width:100.8pt;height:24.35pt;z-index:25185638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" adj="3315,80568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CE5ECA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ตัว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ละครเพศหญิง</w:t>
                  </w:r>
                </w:p>
              </w:txbxContent>
            </v:textbox>
            <o:callout v:ext="edit" minusy="t"/>
          </v:shape>
        </w:pict>
      </w:r>
      <w:r>
        <w:rPr>
          <w:noProof/>
          <w:rtl/>
          <w:lang w:val="en-US" w:bidi="th-TH"/>
        </w:rPr>
        <w:pict>
          <v:shape id="_x0000_s1041" type="#_x0000_t47" style="position:absolute;left:0;text-align:left;margin-left:120.5pt;margin-top:18.4pt;width:100.8pt;height:24.35pt;z-index:25185433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" adj="7815,75911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CE5ECA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ตัว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ละครเพศชาย</w:t>
                  </w:r>
                </w:p>
              </w:txbxContent>
            </v:textbox>
            <o:callout v:ext="edit" minusy="t"/>
          </v:shape>
        </w:pict>
      </w:r>
      <w:r w:rsidR="00CE5ECA">
        <w:rPr>
          <w:rFonts w:hint="cs"/>
          <w:cs/>
          <w:lang w:bidi="th-TH"/>
        </w:rPr>
        <w:t>การออกแบบหน้าเลือกตัวละคร</w:t>
      </w:r>
    </w:p>
    <w:p w:rsidR="003C4BD5" w:rsidRDefault="003C4BD5" w:rsidP="00D50A55">
      <w:pPr>
        <w:ind w:firstLine="720"/>
        <w:jc w:val="center"/>
      </w:pPr>
    </w:p>
    <w:p w:rsidR="00D50A55" w:rsidRDefault="00D50A55" w:rsidP="00CD5A7C">
      <w:pPr>
        <w:jc w:val="center"/>
      </w:pPr>
      <w:r>
        <w:rPr>
          <w:noProof/>
        </w:rPr>
        <w:drawing>
          <wp:inline distT="0" distB="0" distL="0" distR="0" wp14:anchorId="0DC2F5CA" wp14:editId="0B5C08D9">
            <wp:extent cx="3291840" cy="2057400"/>
            <wp:effectExtent l="0" t="0" r="3810" b="0"/>
            <wp:docPr id="2073" name="รูปภาพ 2073" descr="E:\Project\ไฟล์ภาพต้นฉบับ\New folder\2014-01-07-02-03-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Project\ไฟล์ภาพต้นฉบับ\New folder\2014-01-07-02-03-11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5A7C" w:rsidRPr="0043166E" w:rsidRDefault="00CD5A7C" w:rsidP="00CD5A7C">
      <w:pPr>
        <w:jc w:val="center"/>
        <w:rPr>
          <w:cs/>
        </w:rPr>
      </w:pPr>
      <w:r w:rsidRPr="00D336CC">
        <w:rPr>
          <w:rFonts w:hint="cs"/>
          <w:b/>
          <w:bCs/>
          <w:cs/>
        </w:rPr>
        <w:t>ภาพที่</w:t>
      </w:r>
      <w:r>
        <w:rPr>
          <w:rFonts w:hint="cs"/>
          <w:cs/>
        </w:rPr>
        <w:t xml:space="preserve">  </w:t>
      </w:r>
      <w:r w:rsidRPr="00F44816">
        <w:rPr>
          <w:b/>
          <w:bCs/>
        </w:rPr>
        <w:t>3.</w:t>
      </w:r>
      <w:r w:rsidR="00F32F21" w:rsidRPr="00F44816">
        <w:rPr>
          <w:b/>
          <w:bCs/>
        </w:rPr>
        <w:t>7</w:t>
      </w:r>
      <w:r>
        <w:t xml:space="preserve">  </w:t>
      </w:r>
      <w:r>
        <w:rPr>
          <w:rFonts w:hint="cs"/>
          <w:cs/>
        </w:rPr>
        <w:t>การออกแบบ</w:t>
      </w:r>
      <w:r w:rsidR="00CE5ECA">
        <w:rPr>
          <w:rFonts w:hint="cs"/>
          <w:cs/>
        </w:rPr>
        <w:t>หน้าเลือกตัวละคร</w:t>
      </w:r>
    </w:p>
    <w:p w:rsidR="00CD5A7C" w:rsidRDefault="00CD5A7C" w:rsidP="00CD5A7C">
      <w:pPr>
        <w:ind w:firstLine="720"/>
      </w:pPr>
    </w:p>
    <w:p w:rsidR="00D50A55" w:rsidRDefault="00CD5A7C" w:rsidP="00D50A55">
      <w:pPr>
        <w:ind w:firstLine="720"/>
      </w:pPr>
      <w:r w:rsidRPr="006C4DA2">
        <w:rPr>
          <w:cs/>
        </w:rPr>
        <w:t xml:space="preserve">จากภาพที่ </w:t>
      </w:r>
      <w:r w:rsidRPr="006C4DA2">
        <w:t>3.</w:t>
      </w:r>
      <w:r w:rsidR="00F32F21">
        <w:t>7</w:t>
      </w:r>
      <w:r w:rsidRPr="006C4DA2">
        <w:t xml:space="preserve">  </w:t>
      </w:r>
      <w:r w:rsidRPr="006C4DA2">
        <w:rPr>
          <w:cs/>
        </w:rPr>
        <w:t>แสดง</w:t>
      </w:r>
      <w:r w:rsidR="00700B3D">
        <w:rPr>
          <w:cs/>
        </w:rPr>
        <w:t>หน้า</w:t>
      </w:r>
      <w:r w:rsidR="00CE5ECA">
        <w:rPr>
          <w:rFonts w:hint="cs"/>
          <w:cs/>
        </w:rPr>
        <w:t>เลือกตัวละคร</w:t>
      </w:r>
      <w:r w:rsidR="00700B3D">
        <w:rPr>
          <w:rFonts w:hint="cs"/>
          <w:cs/>
        </w:rPr>
        <w:t xml:space="preserve">  </w:t>
      </w:r>
      <w:r w:rsidR="0071264B">
        <w:rPr>
          <w:rFonts w:hint="cs"/>
          <w:cs/>
        </w:rPr>
        <w:t>โดยหน้า</w:t>
      </w:r>
      <w:r w:rsidR="00CE5ECA">
        <w:rPr>
          <w:rFonts w:hint="cs"/>
          <w:cs/>
        </w:rPr>
        <w:t>เลือกตัวละคร</w:t>
      </w:r>
      <w:r w:rsidR="008E2781">
        <w:rPr>
          <w:rFonts w:hint="cs"/>
          <w:cs/>
        </w:rPr>
        <w:t>จะปรากฏหลังจาก</w:t>
      </w:r>
      <w:r w:rsidR="003452D5">
        <w:rPr>
          <w:rFonts w:hint="cs"/>
          <w:cs/>
        </w:rPr>
        <w:t>ผู</w:t>
      </w:r>
      <w:r w:rsidR="00CE5ECA">
        <w:rPr>
          <w:rFonts w:hint="cs"/>
          <w:cs/>
        </w:rPr>
        <w:t>้</w:t>
      </w:r>
      <w:r w:rsidR="003452D5">
        <w:rPr>
          <w:rFonts w:hint="cs"/>
          <w:cs/>
        </w:rPr>
        <w:t>เล่น</w:t>
      </w:r>
      <w:r w:rsidR="00CE5ECA">
        <w:rPr>
          <w:rFonts w:hint="cs"/>
          <w:cs/>
        </w:rPr>
        <w:t xml:space="preserve">กดเลือกเลเวลเพื่อเข้าเล่นเกม </w:t>
      </w:r>
      <w:r w:rsidR="004124AC">
        <w:rPr>
          <w:rFonts w:hint="cs"/>
          <w:cs/>
        </w:rPr>
        <w:t>วัตถุประสงค์ของหน้า</w:t>
      </w:r>
      <w:r w:rsidR="00CE5ECA">
        <w:rPr>
          <w:rFonts w:hint="cs"/>
          <w:cs/>
        </w:rPr>
        <w:t>เลือกตัวละคร</w:t>
      </w:r>
      <w:r w:rsidR="004124AC">
        <w:rPr>
          <w:rFonts w:hint="cs"/>
          <w:cs/>
        </w:rPr>
        <w:t>คือ</w:t>
      </w:r>
      <w:r w:rsidR="0071264B">
        <w:rPr>
          <w:rFonts w:hint="cs"/>
          <w:cs/>
        </w:rPr>
        <w:t>ให้ผู้เล่น</w:t>
      </w:r>
      <w:r w:rsidR="00CE5ECA">
        <w:rPr>
          <w:rFonts w:hint="cs"/>
          <w:cs/>
        </w:rPr>
        <w:t>เลือกเพศของตัวละครหลักที่จะใช้เล่นในภารกิจเก็บขยะโดยจะมีให้เลือก</w:t>
      </w:r>
      <w:r w:rsidR="00E16786">
        <w:rPr>
          <w:rFonts w:hint="cs"/>
          <w:cs/>
        </w:rPr>
        <w:t xml:space="preserve"> </w:t>
      </w:r>
      <w:r w:rsidR="00E16786">
        <w:t xml:space="preserve">2 </w:t>
      </w:r>
      <w:r w:rsidR="004376F5">
        <w:rPr>
          <w:rFonts w:hint="cs"/>
          <w:cs/>
        </w:rPr>
        <w:t>แบบ</w:t>
      </w:r>
      <w:r w:rsidR="00E16786">
        <w:rPr>
          <w:rFonts w:hint="cs"/>
          <w:cs/>
        </w:rPr>
        <w:t xml:space="preserve"> คือ</w:t>
      </w:r>
      <w:r w:rsidR="00CE5ECA">
        <w:rPr>
          <w:rFonts w:hint="cs"/>
          <w:cs/>
        </w:rPr>
        <w:t xml:space="preserve"> </w:t>
      </w:r>
      <w:r w:rsidR="00E16786">
        <w:rPr>
          <w:rFonts w:hint="cs"/>
          <w:cs/>
        </w:rPr>
        <w:t>ตัวละคร</w:t>
      </w:r>
      <w:r w:rsidR="00CE5ECA">
        <w:rPr>
          <w:rFonts w:hint="cs"/>
          <w:cs/>
        </w:rPr>
        <w:t xml:space="preserve">เพศชาย </w:t>
      </w:r>
      <w:r w:rsidR="00E16786">
        <w:rPr>
          <w:rFonts w:hint="cs"/>
          <w:cs/>
        </w:rPr>
        <w:t>และตัวละคร</w:t>
      </w:r>
      <w:r w:rsidR="00CE5ECA">
        <w:rPr>
          <w:rFonts w:hint="cs"/>
          <w:cs/>
        </w:rPr>
        <w:t>เพศหญิง</w:t>
      </w:r>
    </w:p>
    <w:p w:rsidR="00D50A55" w:rsidRDefault="00D50A55" w:rsidP="00D50A55">
      <w:pPr>
        <w:pStyle w:val="Heading3"/>
        <w:rPr>
          <w:lang w:bidi="th-TH"/>
        </w:rPr>
      </w:pPr>
      <w:r>
        <w:rPr>
          <w:rFonts w:hint="cs"/>
          <w:cs/>
          <w:lang w:bidi="th-TH"/>
        </w:rPr>
        <w:t>การออกแบบหน้าเลือกฉาก</w:t>
      </w:r>
    </w:p>
    <w:p w:rsidR="00D50A55" w:rsidRDefault="003B1F88" w:rsidP="00D50A55">
      <w:pPr>
        <w:jc w:val="center"/>
      </w:pPr>
      <w:r>
        <w:rPr>
          <w:noProof/>
        </w:rPr>
        <w:pict>
          <v:shape id="_x0000_s1042" type="#_x0000_t47" style="position:absolute;left:0;text-align:left;margin-left:153.5pt;margin-top:135.4pt;width:89.85pt;height:25.9pt;z-index:2518584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" adj="10830,-39356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D50A55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ฉาก</w:t>
                  </w:r>
                </w:p>
              </w:txbxContent>
            </v:textbox>
            <o:callout v:ext="edit" minusx="t"/>
          </v:shape>
        </w:pict>
      </w:r>
      <w:r w:rsidR="00D50A55">
        <w:rPr>
          <w:noProof/>
        </w:rPr>
        <w:drawing>
          <wp:inline distT="0" distB="0" distL="0" distR="0" wp14:anchorId="64CC24BA" wp14:editId="06A9E0BF">
            <wp:extent cx="3291840" cy="2057400"/>
            <wp:effectExtent l="0" t="0" r="3810" b="0"/>
            <wp:docPr id="2129" name="รูปภาพ 2129" descr="E:\Project\ไฟล์ภาพต้นฉบับ\New folder\2014-01-07-02-03-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Project\ไฟล์ภาพต้นฉบับ\New folder\2014-01-07-02-03-27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55" w:rsidRPr="00D50A55" w:rsidRDefault="00D50A55" w:rsidP="00D50A55">
      <w:pPr>
        <w:jc w:val="center"/>
        <w:rPr>
          <w:cs/>
          <w:lang w:val="en-GB"/>
        </w:rPr>
      </w:pPr>
      <w:r w:rsidRPr="00D336CC">
        <w:rPr>
          <w:rFonts w:hint="cs"/>
          <w:b/>
          <w:bCs/>
          <w:cs/>
        </w:rPr>
        <w:t>ภาพที่</w:t>
      </w:r>
      <w:r>
        <w:rPr>
          <w:rFonts w:hint="cs"/>
          <w:cs/>
        </w:rPr>
        <w:t xml:space="preserve">  </w:t>
      </w:r>
      <w:r w:rsidR="00F32F21" w:rsidRPr="00F44816">
        <w:rPr>
          <w:b/>
          <w:bCs/>
        </w:rPr>
        <w:t>3.8</w:t>
      </w:r>
      <w:r>
        <w:t xml:space="preserve">  </w:t>
      </w:r>
      <w:r>
        <w:rPr>
          <w:rFonts w:hint="cs"/>
          <w:cs/>
        </w:rPr>
        <w:t>การออกแบบหน้าเลือกฉาก</w:t>
      </w:r>
    </w:p>
    <w:p w:rsidR="00D50A55" w:rsidRDefault="00D50A55" w:rsidP="00D50A55">
      <w:pPr>
        <w:ind w:firstLine="720"/>
      </w:pPr>
    </w:p>
    <w:p w:rsidR="00D50A55" w:rsidRDefault="00D50A55" w:rsidP="00D50A55">
      <w:pPr>
        <w:ind w:firstLine="720"/>
      </w:pPr>
      <w:r w:rsidRPr="006C4DA2">
        <w:rPr>
          <w:cs/>
        </w:rPr>
        <w:t xml:space="preserve">จากภาพที่ </w:t>
      </w:r>
      <w:r w:rsidRPr="006C4DA2">
        <w:t>3.</w:t>
      </w:r>
      <w:r w:rsidR="00F32F21">
        <w:t>8</w:t>
      </w:r>
      <w:r w:rsidRPr="006C4DA2">
        <w:t xml:space="preserve">  </w:t>
      </w:r>
      <w:r w:rsidRPr="006C4DA2">
        <w:rPr>
          <w:cs/>
        </w:rPr>
        <w:t>แสดง</w:t>
      </w:r>
      <w:r>
        <w:rPr>
          <w:cs/>
        </w:rPr>
        <w:t>หน้า</w:t>
      </w:r>
      <w:r>
        <w:rPr>
          <w:rFonts w:hint="cs"/>
          <w:cs/>
        </w:rPr>
        <w:t>เลือก</w:t>
      </w:r>
      <w:r w:rsidR="00E33C52">
        <w:rPr>
          <w:rFonts w:hint="cs"/>
          <w:cs/>
        </w:rPr>
        <w:t>ฉาก</w:t>
      </w:r>
      <w:r>
        <w:rPr>
          <w:rFonts w:hint="cs"/>
          <w:cs/>
        </w:rPr>
        <w:t xml:space="preserve">  โดยหน้าเลือก</w:t>
      </w:r>
      <w:r w:rsidR="00E33C52">
        <w:rPr>
          <w:rFonts w:hint="cs"/>
          <w:cs/>
        </w:rPr>
        <w:t>ฉาก</w:t>
      </w:r>
      <w:r>
        <w:rPr>
          <w:rFonts w:hint="cs"/>
          <w:cs/>
        </w:rPr>
        <w:t>จะปรากฏ</w:t>
      </w:r>
      <w:r w:rsidR="00E33C52">
        <w:rPr>
          <w:rFonts w:hint="cs"/>
          <w:cs/>
        </w:rPr>
        <w:t>หลังจาก</w:t>
      </w:r>
      <w:r>
        <w:rPr>
          <w:rFonts w:hint="cs"/>
          <w:cs/>
        </w:rPr>
        <w:t>ผู้เล่นกดเลือก</w:t>
      </w:r>
      <w:r w:rsidR="00E33C52">
        <w:rPr>
          <w:rFonts w:hint="cs"/>
          <w:cs/>
        </w:rPr>
        <w:t>ตัวละคร</w:t>
      </w:r>
      <w:r>
        <w:rPr>
          <w:rFonts w:hint="cs"/>
          <w:cs/>
        </w:rPr>
        <w:t xml:space="preserve"> วัตถุประสงค์ของหน้าเลือก</w:t>
      </w:r>
      <w:r w:rsidR="00E33C52">
        <w:rPr>
          <w:rFonts w:hint="cs"/>
          <w:cs/>
        </w:rPr>
        <w:t>ฉาก</w:t>
      </w:r>
      <w:r>
        <w:rPr>
          <w:rFonts w:hint="cs"/>
          <w:cs/>
        </w:rPr>
        <w:t>คือให้ผู้เล่นเลือก</w:t>
      </w:r>
      <w:r w:rsidR="00E33C52">
        <w:rPr>
          <w:rFonts w:hint="cs"/>
          <w:cs/>
        </w:rPr>
        <w:t>ฉากพื้นหลังของเกมซึ่งมีรูปแบบต่างกันออกไป</w:t>
      </w:r>
      <w:r w:rsidR="001131A2">
        <w:rPr>
          <w:rFonts w:hint="cs"/>
          <w:cs/>
        </w:rPr>
        <w:t>ผู้เล่นสามารถเลือกได้</w:t>
      </w:r>
      <w:r w:rsidR="00E33C52">
        <w:rPr>
          <w:rFonts w:hint="cs"/>
          <w:cs/>
        </w:rPr>
        <w:t>ตามความชอบ</w:t>
      </w:r>
    </w:p>
    <w:p w:rsidR="008E602D" w:rsidRDefault="008E602D" w:rsidP="00D50A55">
      <w:pPr>
        <w:ind w:firstLine="720"/>
      </w:pPr>
    </w:p>
    <w:p w:rsidR="008E602D" w:rsidRDefault="008E602D" w:rsidP="00D50A55">
      <w:pPr>
        <w:ind w:firstLine="720"/>
      </w:pPr>
    </w:p>
    <w:p w:rsidR="008E602D" w:rsidRDefault="008E602D" w:rsidP="00D50A55">
      <w:pPr>
        <w:ind w:firstLine="720"/>
      </w:pPr>
    </w:p>
    <w:p w:rsidR="008E602D" w:rsidRDefault="008E602D" w:rsidP="00D50A55">
      <w:pPr>
        <w:ind w:firstLine="720"/>
        <w:rPr>
          <w:cs/>
        </w:rPr>
      </w:pPr>
    </w:p>
    <w:p w:rsidR="00D50A55" w:rsidRDefault="003B1F88" w:rsidP="00D50A55">
      <w:pPr>
        <w:pStyle w:val="Heading3"/>
        <w:rPr>
          <w:lang w:bidi="th-TH"/>
        </w:rPr>
      </w:pPr>
      <w:r>
        <w:rPr>
          <w:noProof/>
          <w:lang w:val="en-US" w:bidi="th-TH"/>
        </w:rPr>
        <w:lastRenderedPageBreak/>
        <w:pict>
          <v:shape id="_x0000_s1043" type="#_x0000_t47" style="position:absolute;left:0;text-align:left;margin-left:185pt;margin-top:23.65pt;width:100.8pt;height:24.35pt;z-index:25186867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" adj="3797,30671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D922AA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แถบพลังชีวิต</w:t>
                  </w:r>
                </w:p>
              </w:txbxContent>
            </v:textbox>
            <o:callout v:ext="edit" minusy="t"/>
          </v:shape>
        </w:pict>
      </w:r>
      <w:r w:rsidR="002B33A8">
        <w:rPr>
          <w:rFonts w:hint="cs"/>
          <w:cs/>
          <w:lang w:bidi="th-TH"/>
        </w:rPr>
        <w:t>การออกแบบหน้</w:t>
      </w:r>
      <w:r w:rsidR="002B33A8">
        <w:rPr>
          <w:rFonts w:hint="cs"/>
          <w:cs/>
          <w:lang w:val="en-US" w:bidi="th-TH"/>
        </w:rPr>
        <w:t>าเล่นเกมภารกิจเก็บขยะ</w:t>
      </w:r>
    </w:p>
    <w:p w:rsidR="00017031" w:rsidRPr="00017031" w:rsidRDefault="00017031" w:rsidP="00017031">
      <w:pPr>
        <w:rPr>
          <w:cs/>
          <w:lang w:val="en-GB"/>
        </w:rPr>
      </w:pPr>
    </w:p>
    <w:p w:rsidR="00D50A55" w:rsidRPr="00D922AA" w:rsidRDefault="003B1F88" w:rsidP="008E602D">
      <w:pPr>
        <w:jc w:val="center"/>
      </w:pPr>
      <w:r>
        <w:rPr>
          <w:noProof/>
        </w:rPr>
        <w:pict>
          <v:shape id="_x0000_s1044" type="#_x0000_t47" style="position:absolute;left:0;text-align:left;margin-left:251.75pt;margin-top:155.45pt;width:89.85pt;height:25.9pt;z-index:2518625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" adj="7945,-18715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D922AA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ตัว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ละคร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5" type="#_x0000_t47" style="position:absolute;left:0;text-align:left;margin-left:82.25pt;margin-top:155.45pt;width:89.85pt;height:25.9pt;z-index:25186048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" adj="26876,-7457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D922AA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หรียญ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ทอง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46" type="#_x0000_t47" style="position:absolute;left:0;text-align:left;margin-left:321.5pt;margin-top:118.7pt;width:89.85pt;height:25.9pt;z-index:25186457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" adj="-10266,-18715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D922AA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ไอ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ทมพิเศษ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7" type="#_x0000_t47" style="position:absolute;left:0;text-align:left;margin-left:285.5pt;margin-top:63.95pt;width:89.85pt;height:25.9pt;z-index:25186662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" adj="-10987,-26221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D922AA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8" type="#_x0000_t47" style="position:absolute;left:0;text-align:left;margin-left:49.25pt;margin-top:63.95pt;width:89.85pt;height:25.9pt;z-index:25187072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" adj="14436,-19966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D922AA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วลา</w:t>
                  </w:r>
                </w:p>
              </w:txbxContent>
            </v:textbox>
            <o:callout v:ext="edit" minusx="t"/>
          </v:shape>
        </w:pict>
      </w:r>
      <w:r w:rsidR="008E602D">
        <w:rPr>
          <w:noProof/>
        </w:rPr>
        <w:drawing>
          <wp:inline distT="0" distB="0" distL="0" distR="0" wp14:anchorId="3E1FA573" wp14:editId="5F1B111B">
            <wp:extent cx="3291840" cy="2057400"/>
            <wp:effectExtent l="0" t="0" r="3810" b="0"/>
            <wp:docPr id="2131" name="รูปภาพ 2131" descr="E:\Project\ไฟล์ภาพต้นฉบับ\New folder\Screenshot_2014-02-12-07-51-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Project\ไฟล์ภาพต้นฉบับ\New folder\Screenshot_2014-02-12-07-51-38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55" w:rsidRDefault="00D50A55" w:rsidP="00D50A55">
      <w:pPr>
        <w:ind w:firstLine="720"/>
        <w:jc w:val="center"/>
      </w:pPr>
      <w:r>
        <w:rPr>
          <w:noProof/>
        </w:rPr>
        <w:t xml:space="preserve">  </w:t>
      </w:r>
    </w:p>
    <w:p w:rsidR="00D50A55" w:rsidRPr="0043166E" w:rsidRDefault="00D50A55" w:rsidP="00D50A55">
      <w:pPr>
        <w:jc w:val="center"/>
        <w:rPr>
          <w:cs/>
        </w:rPr>
      </w:pPr>
      <w:r w:rsidRPr="00D336CC">
        <w:rPr>
          <w:rFonts w:hint="cs"/>
          <w:b/>
          <w:bCs/>
          <w:cs/>
        </w:rPr>
        <w:t>ภาพที่</w:t>
      </w:r>
      <w:r>
        <w:rPr>
          <w:rFonts w:hint="cs"/>
          <w:cs/>
        </w:rPr>
        <w:t xml:space="preserve">  </w:t>
      </w:r>
      <w:r w:rsidR="00F32F21" w:rsidRPr="00F44816">
        <w:rPr>
          <w:b/>
          <w:bCs/>
        </w:rPr>
        <w:t>3.9</w:t>
      </w:r>
      <w:r>
        <w:t xml:space="preserve">  </w:t>
      </w:r>
      <w:r>
        <w:rPr>
          <w:rFonts w:hint="cs"/>
          <w:cs/>
        </w:rPr>
        <w:t>การออกแบบ</w:t>
      </w:r>
      <w:r w:rsidR="002B33A8">
        <w:rPr>
          <w:rFonts w:hint="cs"/>
          <w:cs/>
        </w:rPr>
        <w:t>หน้าเล่นเกมภารกิจเก็บขยะ</w:t>
      </w:r>
    </w:p>
    <w:p w:rsidR="00D50A55" w:rsidRDefault="00D50A55" w:rsidP="00D50A55">
      <w:pPr>
        <w:ind w:firstLine="720"/>
      </w:pPr>
    </w:p>
    <w:p w:rsidR="00D922AA" w:rsidRPr="006C4DA2" w:rsidRDefault="00D922AA" w:rsidP="00D922AA">
      <w:pPr>
        <w:ind w:firstLine="720"/>
      </w:pPr>
      <w:r w:rsidRPr="006C4DA2">
        <w:rPr>
          <w:cs/>
        </w:rPr>
        <w:t xml:space="preserve">จากภาพที่ </w:t>
      </w:r>
      <w:r>
        <w:t>3.</w:t>
      </w:r>
      <w:r w:rsidR="00F32F21">
        <w:t>9</w:t>
      </w:r>
      <w:r w:rsidRPr="006C4DA2">
        <w:t xml:space="preserve">  </w:t>
      </w:r>
      <w:r w:rsidRPr="006C4DA2">
        <w:rPr>
          <w:cs/>
        </w:rPr>
        <w:t>แสดง</w:t>
      </w:r>
      <w:r w:rsidR="002B33A8">
        <w:rPr>
          <w:rFonts w:hint="cs"/>
          <w:cs/>
        </w:rPr>
        <w:t xml:space="preserve">หน้าเล่นเกมภารกิจเก็บขยะ </w:t>
      </w:r>
      <w:r w:rsidRPr="006C4DA2">
        <w:rPr>
          <w:cs/>
        </w:rPr>
        <w:t xml:space="preserve">จะเห็นว่าประกอบด้วยส่วนต่างๆ ได้แก่  </w:t>
      </w:r>
    </w:p>
    <w:p w:rsidR="00D922AA" w:rsidRDefault="00D922AA" w:rsidP="00D947EA">
      <w:pPr>
        <w:pStyle w:val="ListParagraph"/>
        <w:keepNext w:val="0"/>
        <w:numPr>
          <w:ilvl w:val="0"/>
          <w:numId w:val="26"/>
        </w:numPr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ตัวละคร เป็นตัวละครที่ผู้เล่นจะทำการบังคับให้วิ่งเก็บขยะ</w:t>
      </w:r>
    </w:p>
    <w:p w:rsidR="00D922AA" w:rsidRPr="004529D5" w:rsidRDefault="00D922AA" w:rsidP="00D947EA">
      <w:pPr>
        <w:pStyle w:val="ListParagraph"/>
        <w:keepNext w:val="0"/>
        <w:numPr>
          <w:ilvl w:val="0"/>
          <w:numId w:val="26"/>
        </w:numPr>
        <w:rPr>
          <w:rFonts w:cs="TH SarabunPSK"/>
          <w:szCs w:val="32"/>
        </w:rPr>
      </w:pPr>
      <w:r w:rsidRPr="004529D5">
        <w:rPr>
          <w:rFonts w:cs="TH SarabunPSK"/>
          <w:szCs w:val="32"/>
          <w:cs/>
        </w:rPr>
        <w:t>แถบพลังชีวิต</w:t>
      </w:r>
      <w:r>
        <w:rPr>
          <w:rFonts w:cs="TH SarabunPSK"/>
          <w:szCs w:val="32"/>
        </w:rPr>
        <w:t xml:space="preserve"> </w:t>
      </w:r>
      <w:r>
        <w:rPr>
          <w:rFonts w:cs="TH SarabunPSK" w:hint="cs"/>
          <w:szCs w:val="32"/>
          <w:cs/>
        </w:rPr>
        <w:t>แสดงพลังชีวิตของผู้เล่นขณะทำภารกิจในเลเวลปัจจุบัน</w:t>
      </w:r>
    </w:p>
    <w:p w:rsidR="00D922AA" w:rsidRDefault="00D922AA" w:rsidP="00D947EA">
      <w:pPr>
        <w:pStyle w:val="ListParagraph"/>
        <w:keepNext w:val="0"/>
        <w:numPr>
          <w:ilvl w:val="0"/>
          <w:numId w:val="26"/>
        </w:numPr>
        <w:spacing w:line="276" w:lineRule="auto"/>
        <w:jc w:val="left"/>
        <w:rPr>
          <w:rFonts w:cs="TH SarabunPSK"/>
          <w:szCs w:val="32"/>
        </w:rPr>
      </w:pPr>
      <w:r w:rsidRPr="004529D5">
        <w:rPr>
          <w:rFonts w:cs="TH SarabunPSK" w:hint="cs"/>
          <w:szCs w:val="32"/>
          <w:cs/>
        </w:rPr>
        <w:t>ไอเทมพิเศษ</w:t>
      </w:r>
      <w:r>
        <w:rPr>
          <w:rFonts w:cs="TH SarabunPSK"/>
          <w:szCs w:val="32"/>
        </w:rPr>
        <w:t xml:space="preserve"> </w:t>
      </w:r>
      <w:r>
        <w:rPr>
          <w:rFonts w:cs="TH SarabunPSK" w:hint="cs"/>
          <w:szCs w:val="32"/>
          <w:cs/>
        </w:rPr>
        <w:t>เป็นไอเทมที่จะช่วยป้องกันผู้เล่นจากขยะอันตราย</w:t>
      </w:r>
    </w:p>
    <w:p w:rsidR="00D922AA" w:rsidRPr="00443666" w:rsidRDefault="00D922AA" w:rsidP="00D947EA">
      <w:pPr>
        <w:pStyle w:val="ListParagraph"/>
        <w:keepNext w:val="0"/>
        <w:numPr>
          <w:ilvl w:val="0"/>
          <w:numId w:val="26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ขยะ คือขยะที่ผู้เล่นต้องเก็บสะสมเพื่อให้ภารกิจสำเร็จ</w:t>
      </w:r>
    </w:p>
    <w:p w:rsidR="00D922AA" w:rsidRPr="004529D5" w:rsidRDefault="00D922AA" w:rsidP="00D947EA">
      <w:pPr>
        <w:pStyle w:val="ListParagraph"/>
        <w:keepNext w:val="0"/>
        <w:numPr>
          <w:ilvl w:val="0"/>
          <w:numId w:val="26"/>
        </w:numPr>
        <w:spacing w:line="276" w:lineRule="auto"/>
        <w:jc w:val="left"/>
        <w:rPr>
          <w:rFonts w:cs="TH SarabunPSK"/>
          <w:szCs w:val="32"/>
        </w:rPr>
      </w:pPr>
      <w:r w:rsidRPr="00443666">
        <w:rPr>
          <w:rFonts w:cs="TH SarabunPSK"/>
          <w:szCs w:val="32"/>
          <w:cs/>
        </w:rPr>
        <w:t>เหรียญทอง</w:t>
      </w:r>
      <w:r>
        <w:rPr>
          <w:rFonts w:cs="TH SarabunPSK" w:hint="cs"/>
          <w:szCs w:val="32"/>
          <w:cs/>
        </w:rPr>
        <w:t xml:space="preserve"> </w:t>
      </w:r>
      <w:r w:rsidRPr="00443666">
        <w:rPr>
          <w:rFonts w:cs="TH SarabunPSK"/>
          <w:szCs w:val="32"/>
          <w:cs/>
        </w:rPr>
        <w:t>เมื่อผู้เล่นเก็บขยะ</w:t>
      </w:r>
      <w:r>
        <w:rPr>
          <w:rFonts w:cs="TH SarabunPSK" w:hint="cs"/>
          <w:szCs w:val="32"/>
          <w:cs/>
        </w:rPr>
        <w:t xml:space="preserve">ได้ </w:t>
      </w:r>
      <w:r w:rsidRPr="00443666">
        <w:rPr>
          <w:rFonts w:cs="TH SarabunPSK"/>
          <w:szCs w:val="32"/>
          <w:cs/>
        </w:rPr>
        <w:t>เหรียญทองจะแตกออกมา</w:t>
      </w:r>
    </w:p>
    <w:p w:rsidR="00D922AA" w:rsidRDefault="00D922AA" w:rsidP="00D947EA">
      <w:pPr>
        <w:pStyle w:val="ListParagraph"/>
        <w:keepNext w:val="0"/>
        <w:numPr>
          <w:ilvl w:val="0"/>
          <w:numId w:val="26"/>
        </w:numPr>
        <w:spacing w:line="276" w:lineRule="auto"/>
        <w:jc w:val="left"/>
        <w:rPr>
          <w:rFonts w:cs="TH SarabunPSK"/>
          <w:szCs w:val="32"/>
        </w:rPr>
      </w:pPr>
      <w:r w:rsidRPr="004529D5">
        <w:rPr>
          <w:rFonts w:cs="TH SarabunPSK" w:hint="cs"/>
          <w:szCs w:val="32"/>
          <w:cs/>
        </w:rPr>
        <w:t>เวลา</w:t>
      </w:r>
      <w:r>
        <w:rPr>
          <w:rFonts w:cs="TH SarabunPSK"/>
          <w:szCs w:val="32"/>
        </w:rPr>
        <w:t xml:space="preserve"> </w:t>
      </w:r>
      <w:r>
        <w:rPr>
          <w:rFonts w:cs="TH SarabunPSK" w:hint="cs"/>
          <w:szCs w:val="32"/>
          <w:cs/>
        </w:rPr>
        <w:t>คือเวลาที่ใช้ในการ</w:t>
      </w:r>
      <w:r w:rsidR="00E46E72">
        <w:rPr>
          <w:rFonts w:cs="TH SarabunPSK" w:hint="cs"/>
          <w:szCs w:val="32"/>
          <w:cs/>
        </w:rPr>
        <w:t>เก็บขยะ</w:t>
      </w:r>
      <w:r>
        <w:rPr>
          <w:rFonts w:cs="TH SarabunPSK" w:hint="cs"/>
          <w:szCs w:val="32"/>
          <w:cs/>
        </w:rPr>
        <w:t xml:space="preserve"> ซึ่งกำหนดไว้ที่ 60 วินาที</w:t>
      </w:r>
      <w:r>
        <w:rPr>
          <w:rFonts w:cs="TH SarabunPSK"/>
          <w:szCs w:val="32"/>
        </w:rPr>
        <w:t xml:space="preserve"> </w:t>
      </w:r>
      <w:r>
        <w:rPr>
          <w:rFonts w:cs="TH SarabunPSK" w:hint="cs"/>
          <w:szCs w:val="32"/>
          <w:cs/>
        </w:rPr>
        <w:t>และเวลาจะนับถอยหลังไปเรื่อยๆ</w:t>
      </w:r>
    </w:p>
    <w:p w:rsidR="002B33A8" w:rsidRPr="00BD311B" w:rsidRDefault="002B33A8" w:rsidP="002B33A8">
      <w:pPr>
        <w:pStyle w:val="Heading3"/>
        <w:rPr>
          <w:rtl/>
          <w:cs/>
        </w:rPr>
      </w:pPr>
      <w:r>
        <w:rPr>
          <w:rFonts w:hint="cs"/>
          <w:cs/>
          <w:lang w:bidi="th-TH"/>
        </w:rPr>
        <w:lastRenderedPageBreak/>
        <w:t>การออกแบบ</w:t>
      </w:r>
      <w:r w:rsidR="00587BD6">
        <w:rPr>
          <w:rFonts w:hint="cs"/>
          <w:cs/>
          <w:lang w:bidi="th-TH"/>
        </w:rPr>
        <w:t>หน้</w:t>
      </w:r>
      <w:r w:rsidR="00587BD6">
        <w:rPr>
          <w:rFonts w:hint="cs"/>
          <w:cs/>
          <w:lang w:val="en-US" w:bidi="th-TH"/>
        </w:rPr>
        <w:t>าเล่นเกมภารกิจคัดแยกขยะ</w:t>
      </w:r>
    </w:p>
    <w:p w:rsidR="002B33A8" w:rsidRPr="00D922AA" w:rsidRDefault="003B1F88" w:rsidP="002B33A8">
      <w:pPr>
        <w:jc w:val="center"/>
      </w:pPr>
      <w:r>
        <w:rPr>
          <w:noProof/>
        </w:rPr>
        <w:pict>
          <v:shape id="_x0000_s1049" type="#_x0000_t47" style="position:absolute;left:0;text-align:left;margin-left:243.5pt;margin-top:156.2pt;width:89.85pt;height:25.9pt;z-index:2518737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" adj="7945,-18715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2B33A8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ถัง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0" type="#_x0000_t47" style="position:absolute;left:0;text-align:left;margin-left:269pt;margin-top:56.45pt;width:89.85pt;height:25.9pt;z-index:2518758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" adj="-10987,-26221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2B33A8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1" type="#_x0000_t47" style="position:absolute;left:0;text-align:left;margin-left:30.5pt;margin-top:56.45pt;width:89.85pt;height:25.9pt;z-index:2518768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" adj="14436,-19966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2B33A8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วลา</w:t>
                  </w:r>
                </w:p>
              </w:txbxContent>
            </v:textbox>
            <o:callout v:ext="edit" minusx="t"/>
          </v:shape>
        </w:pict>
      </w:r>
      <w:r w:rsidR="00587BD6">
        <w:rPr>
          <w:noProof/>
        </w:rPr>
        <w:drawing>
          <wp:inline distT="0" distB="0" distL="0" distR="0" wp14:anchorId="2C6C1AF7" wp14:editId="4A534D9F">
            <wp:extent cx="3291221" cy="2057400"/>
            <wp:effectExtent l="0" t="0" r="4445" b="0"/>
            <wp:docPr id="100" name="รูปภาพ 100" descr="E:\Project\ไฟล์ภาพต้นฉบับ\New folder\Screenshot_2014-02-12-07-52-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Project\ไฟล์ภาพต้นฉบับ\New folder\Screenshot_2014-02-12-07-52-48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221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33A8" w:rsidRDefault="002B33A8" w:rsidP="002B33A8">
      <w:pPr>
        <w:ind w:firstLine="720"/>
        <w:jc w:val="center"/>
      </w:pPr>
      <w:r>
        <w:rPr>
          <w:noProof/>
        </w:rPr>
        <w:t xml:space="preserve">  </w:t>
      </w:r>
    </w:p>
    <w:p w:rsidR="002B33A8" w:rsidRPr="0043166E" w:rsidRDefault="002B33A8" w:rsidP="002B33A8">
      <w:pPr>
        <w:jc w:val="center"/>
        <w:rPr>
          <w:cs/>
        </w:rPr>
      </w:pPr>
      <w:r w:rsidRPr="00D336CC">
        <w:rPr>
          <w:rFonts w:hint="cs"/>
          <w:b/>
          <w:bCs/>
          <w:cs/>
        </w:rPr>
        <w:t>ภาพที่</w:t>
      </w:r>
      <w:r>
        <w:rPr>
          <w:rFonts w:hint="cs"/>
          <w:cs/>
        </w:rPr>
        <w:t xml:space="preserve">  </w:t>
      </w:r>
      <w:r w:rsidRPr="00F44816">
        <w:rPr>
          <w:b/>
          <w:bCs/>
        </w:rPr>
        <w:t>3.1</w:t>
      </w:r>
      <w:r w:rsidR="00F32F21" w:rsidRPr="00F44816">
        <w:rPr>
          <w:b/>
          <w:bCs/>
        </w:rPr>
        <w:t>0</w:t>
      </w:r>
      <w:r>
        <w:t xml:space="preserve">  </w:t>
      </w:r>
      <w:r>
        <w:rPr>
          <w:rFonts w:hint="cs"/>
          <w:cs/>
        </w:rPr>
        <w:t>การออกแบบ</w:t>
      </w:r>
      <w:r w:rsidR="00587BD6">
        <w:rPr>
          <w:rFonts w:hint="cs"/>
          <w:cs/>
        </w:rPr>
        <w:t>หน้าเล่นเกมภารกิจคัดแยกขยะ</w:t>
      </w:r>
    </w:p>
    <w:p w:rsidR="002B33A8" w:rsidRDefault="002B33A8" w:rsidP="002B33A8">
      <w:pPr>
        <w:ind w:firstLine="720"/>
      </w:pPr>
    </w:p>
    <w:p w:rsidR="002B33A8" w:rsidRPr="006C4DA2" w:rsidRDefault="002B33A8" w:rsidP="002B33A8">
      <w:pPr>
        <w:ind w:firstLine="720"/>
      </w:pPr>
      <w:r w:rsidRPr="006C4DA2">
        <w:rPr>
          <w:cs/>
        </w:rPr>
        <w:t xml:space="preserve">จากภาพที่ </w:t>
      </w:r>
      <w:r>
        <w:t>3.1</w:t>
      </w:r>
      <w:r w:rsidR="00F32F21">
        <w:t>0</w:t>
      </w:r>
      <w:r w:rsidRPr="006C4DA2">
        <w:t xml:space="preserve">  </w:t>
      </w:r>
      <w:r w:rsidRPr="006C4DA2">
        <w:rPr>
          <w:cs/>
        </w:rPr>
        <w:t>แสดง</w:t>
      </w:r>
      <w:r w:rsidR="00587BD6">
        <w:rPr>
          <w:rFonts w:hint="cs"/>
          <w:cs/>
        </w:rPr>
        <w:t xml:space="preserve">หน้าเล่นเกมภารกิจคัดแยกขยะ </w:t>
      </w:r>
      <w:r w:rsidRPr="006C4DA2">
        <w:rPr>
          <w:cs/>
        </w:rPr>
        <w:t xml:space="preserve">จะเห็นว่าประกอบด้วยส่วนต่างๆ ได้แก่  </w:t>
      </w:r>
    </w:p>
    <w:p w:rsidR="00BF7F62" w:rsidRPr="00A0533A" w:rsidRDefault="00BF7F62" w:rsidP="00D947EA">
      <w:pPr>
        <w:pStyle w:val="ListParagraph"/>
        <w:keepNext w:val="0"/>
        <w:numPr>
          <w:ilvl w:val="0"/>
          <w:numId w:val="27"/>
        </w:numPr>
        <w:spacing w:line="276" w:lineRule="auto"/>
        <w:jc w:val="left"/>
        <w:rPr>
          <w:rFonts w:cs="TH SarabunPSK"/>
          <w:szCs w:val="32"/>
        </w:rPr>
      </w:pPr>
      <w:r w:rsidRPr="00A0533A">
        <w:rPr>
          <w:rFonts w:cs="TH SarabunPSK" w:hint="cs"/>
          <w:szCs w:val="32"/>
          <w:cs/>
        </w:rPr>
        <w:t>ขยะ</w:t>
      </w:r>
      <w:r w:rsidRPr="00A0533A">
        <w:rPr>
          <w:rFonts w:cs="TH SarabunPSK"/>
          <w:szCs w:val="32"/>
        </w:rPr>
        <w:t xml:space="preserve"> </w:t>
      </w:r>
      <w:r w:rsidRPr="00A0533A">
        <w:rPr>
          <w:rFonts w:cs="TH SarabunPSK" w:hint="cs"/>
          <w:szCs w:val="32"/>
          <w:cs/>
        </w:rPr>
        <w:t>ขยะจะเรียงลงมาจากด้านบน เมื่อมีการลากขยะ</w:t>
      </w:r>
      <w:r>
        <w:rPr>
          <w:rFonts w:cs="TH SarabunPSK" w:hint="cs"/>
          <w:szCs w:val="32"/>
          <w:cs/>
        </w:rPr>
        <w:t>ชิ้นก่อนหน้าลงถัง ขยะชิ้นต่อไป</w:t>
      </w:r>
      <w:r w:rsidRPr="00A0533A">
        <w:rPr>
          <w:rFonts w:cs="TH SarabunPSK" w:hint="cs"/>
          <w:szCs w:val="32"/>
          <w:cs/>
        </w:rPr>
        <w:t>จะเลื่อนไปแทนที่ตำแหน่งของขยะก่อนหน้า</w:t>
      </w:r>
    </w:p>
    <w:p w:rsidR="00BF7F62" w:rsidRPr="00A0533A" w:rsidRDefault="00BF7F62" w:rsidP="00D947EA">
      <w:pPr>
        <w:pStyle w:val="ListParagraph"/>
        <w:keepNext w:val="0"/>
        <w:numPr>
          <w:ilvl w:val="0"/>
          <w:numId w:val="27"/>
        </w:numPr>
        <w:spacing w:line="276" w:lineRule="auto"/>
        <w:rPr>
          <w:rFonts w:cs="TH SarabunPSK"/>
          <w:szCs w:val="32"/>
        </w:rPr>
      </w:pPr>
      <w:r w:rsidRPr="00A0533A">
        <w:rPr>
          <w:rFonts w:cs="TH SarabunPSK" w:hint="cs"/>
          <w:szCs w:val="32"/>
          <w:cs/>
        </w:rPr>
        <w:t>ถังขยะ</w:t>
      </w:r>
      <w:r w:rsidRPr="00A0533A">
        <w:rPr>
          <w:rFonts w:cs="TH SarabunPSK"/>
          <w:szCs w:val="32"/>
        </w:rPr>
        <w:t xml:space="preserve"> </w:t>
      </w:r>
      <w:r w:rsidRPr="00A0533A">
        <w:rPr>
          <w:rFonts w:cs="TH SarabunPSK" w:hint="cs"/>
          <w:szCs w:val="32"/>
          <w:cs/>
        </w:rPr>
        <w:t xml:space="preserve">ใช้สำหรับคัดแยกขยะ </w:t>
      </w:r>
      <w:r w:rsidR="00E46E72">
        <w:rPr>
          <w:rFonts w:cs="TH SarabunPSK" w:hint="cs"/>
          <w:szCs w:val="32"/>
          <w:cs/>
        </w:rPr>
        <w:t>โดย</w:t>
      </w:r>
      <w:r w:rsidRPr="00A0533A">
        <w:rPr>
          <w:rFonts w:cs="TH SarabunPSK" w:hint="cs"/>
          <w:szCs w:val="32"/>
          <w:cs/>
        </w:rPr>
        <w:t>การลากขยะลงถัง ถังขยะจะ</w:t>
      </w:r>
      <w:r w:rsidR="00E46E72">
        <w:rPr>
          <w:rFonts w:cs="TH SarabunPSK" w:hint="cs"/>
          <w:szCs w:val="32"/>
          <w:cs/>
        </w:rPr>
        <w:t>มีการ</w:t>
      </w:r>
      <w:r w:rsidRPr="00A0533A">
        <w:rPr>
          <w:rFonts w:cs="TH SarabunPSK" w:hint="cs"/>
          <w:szCs w:val="32"/>
          <w:cs/>
        </w:rPr>
        <w:t>เคลื่อนไหวและส่งเสียง</w:t>
      </w:r>
    </w:p>
    <w:p w:rsidR="00D922AA" w:rsidRDefault="00BF7F62" w:rsidP="00D47B2C">
      <w:pPr>
        <w:pStyle w:val="ListParagraph"/>
        <w:keepNext w:val="0"/>
        <w:numPr>
          <w:ilvl w:val="0"/>
          <w:numId w:val="27"/>
        </w:numPr>
        <w:spacing w:line="276" w:lineRule="auto"/>
        <w:jc w:val="left"/>
        <w:rPr>
          <w:rFonts w:cs="TH SarabunPSK"/>
          <w:szCs w:val="32"/>
        </w:rPr>
      </w:pPr>
      <w:r w:rsidRPr="00A0533A">
        <w:rPr>
          <w:rFonts w:cs="TH SarabunPSK" w:hint="cs"/>
          <w:szCs w:val="32"/>
          <w:cs/>
        </w:rPr>
        <w:t>เวลา</w:t>
      </w:r>
      <w:r w:rsidRPr="00A0533A">
        <w:rPr>
          <w:rFonts w:cs="TH SarabunPSK"/>
          <w:szCs w:val="32"/>
        </w:rPr>
        <w:t xml:space="preserve"> </w:t>
      </w:r>
      <w:r w:rsidRPr="00A0533A">
        <w:rPr>
          <w:rFonts w:cs="TH SarabunPSK" w:hint="cs"/>
          <w:szCs w:val="32"/>
          <w:cs/>
        </w:rPr>
        <w:t>เวลาสำหรับ</w:t>
      </w:r>
      <w:r>
        <w:rPr>
          <w:rFonts w:cs="TH SarabunPSK" w:hint="cs"/>
          <w:szCs w:val="32"/>
          <w:cs/>
        </w:rPr>
        <w:t xml:space="preserve">การทำภารกิจคัดแยกขยะ </w:t>
      </w:r>
      <w:r w:rsidR="00E46E72">
        <w:rPr>
          <w:rFonts w:cs="TH SarabunPSK" w:hint="cs"/>
          <w:szCs w:val="32"/>
          <w:cs/>
        </w:rPr>
        <w:t>ซึ่งกำหนดไว้ที่</w:t>
      </w:r>
      <w:r w:rsidRPr="00A0533A">
        <w:rPr>
          <w:rFonts w:cs="TH SarabunPSK" w:hint="cs"/>
          <w:szCs w:val="32"/>
          <w:cs/>
        </w:rPr>
        <w:t xml:space="preserve"> 30 วินาที</w:t>
      </w:r>
      <w:r>
        <w:rPr>
          <w:rFonts w:cs="TH SarabunPSK"/>
          <w:szCs w:val="32"/>
        </w:rPr>
        <w:t xml:space="preserve"> </w:t>
      </w:r>
      <w:r>
        <w:rPr>
          <w:rFonts w:cs="TH SarabunPSK" w:hint="cs"/>
          <w:szCs w:val="32"/>
          <w:cs/>
        </w:rPr>
        <w:t>และเวลาจะนับถอยหลังไปเรื่อยๆ</w:t>
      </w:r>
    </w:p>
    <w:p w:rsidR="00F32F21" w:rsidRDefault="00F32F21" w:rsidP="00F32F21">
      <w:pPr>
        <w:pStyle w:val="ListParagraph"/>
        <w:keepNext w:val="0"/>
        <w:spacing w:line="276" w:lineRule="auto"/>
        <w:ind w:left="1080"/>
        <w:jc w:val="left"/>
        <w:rPr>
          <w:rFonts w:cs="TH SarabunPSK"/>
          <w:szCs w:val="32"/>
        </w:rPr>
      </w:pPr>
    </w:p>
    <w:p w:rsidR="009E7C87" w:rsidRPr="00BD311B" w:rsidRDefault="003B1F88" w:rsidP="009E7C87">
      <w:pPr>
        <w:pStyle w:val="Heading3"/>
        <w:rPr>
          <w:rtl/>
          <w:cs/>
        </w:rPr>
      </w:pPr>
      <w:r>
        <w:rPr>
          <w:noProof/>
          <w:rtl/>
          <w:lang w:val="en-US" w:bidi="th-TH"/>
        </w:rPr>
        <w:lastRenderedPageBreak/>
        <w:pict>
          <v:shape id="_x0000_s1052" type="#_x0000_t47" style="position:absolute;left:0;text-align:left;margin-left:261.5pt;margin-top:33.25pt;width:100.8pt;height:24.35pt;z-index:2518830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" adj="3154,43312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9E7C87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</w:p>
              </w:txbxContent>
            </v:textbox>
            <o:callout v:ext="edit" minusy="t"/>
          </v:shape>
        </w:pict>
      </w:r>
      <w:r w:rsidR="009E7C87">
        <w:rPr>
          <w:rFonts w:hint="cs"/>
          <w:cs/>
          <w:lang w:bidi="th-TH"/>
        </w:rPr>
        <w:t>การออกแบบหน้</w:t>
      </w:r>
      <w:r w:rsidR="009E7C87">
        <w:rPr>
          <w:rFonts w:hint="cs"/>
          <w:cs/>
          <w:lang w:val="en-US" w:bidi="th-TH"/>
        </w:rPr>
        <w:t>าร้านรับซื้อของเก่า</w:t>
      </w:r>
    </w:p>
    <w:p w:rsidR="009E7C87" w:rsidRPr="00D922AA" w:rsidRDefault="003B1F88" w:rsidP="009E7C87">
      <w:pPr>
        <w:jc w:val="center"/>
      </w:pPr>
      <w:r>
        <w:rPr>
          <w:noProof/>
        </w:rPr>
        <w:pict>
          <v:shape id="_x0000_s1053" type="#_x0000_t47" style="position:absolute;left:0;text-align:left;margin-left:-7.75pt;margin-top:107.35pt;width:105.7pt;height:24pt;z-index:25189120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" adj="24143,-1264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9E7C87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ลด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54" type="#_x0000_t47" style="position:absolute;left:0;text-align:left;margin-left:202.25pt;margin-top:101pt;width:105.7pt;height:24pt;flip:x;z-index:2518952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9E7C87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พิ่ม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55" type="#_x0000_t47" style="position:absolute;left:0;text-align:left;margin-left:57.5pt;margin-top:152.35pt;width:89.85pt;height:25.9pt;z-index:25189324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" adj="10108,-9333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9E7C87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ย้อนกลับ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56" type="#_x0000_t47" style="position:absolute;left:0;text-align:left;margin-left:-7.75pt;margin-top:39.1pt;width:105.7pt;height:24pt;z-index:2518891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" adj="27055,88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9E7C87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ชื่อ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57" type="#_x0000_t47" style="position:absolute;left:0;text-align:left;margin-left:-7.75pt;margin-top:78.5pt;width:105.7pt;height:24pt;z-index:2518871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9E7C87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ที่เลือก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58" type="#_x0000_t47" style="position:absolute;left:0;text-align:left;margin-left:153.65pt;margin-top:152.35pt;width:89.85pt;height:25.9pt;z-index:2518789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" adj="2355,-18715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9E7C87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าย</w:t>
                  </w:r>
                </w:p>
              </w:txbxContent>
            </v:textbox>
          </v:shape>
        </w:pict>
      </w:r>
      <w:r w:rsidR="009E7C87">
        <w:rPr>
          <w:noProof/>
        </w:rPr>
        <w:drawing>
          <wp:inline distT="0" distB="0" distL="0" distR="0" wp14:anchorId="78D5A912" wp14:editId="37C40F5A">
            <wp:extent cx="3291840" cy="2057400"/>
            <wp:effectExtent l="0" t="0" r="3810" b="0"/>
            <wp:docPr id="106" name="รูปภาพ 106" descr="E:\Project\ไฟล์ภาพต้นฉบับ\New folder\Screenshot_2014-02-12-07-53-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Project\ไฟล์ภาพต้นฉบับ\New folder\Screenshot_2014-02-12-07-53-32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7C87" w:rsidRDefault="009E7C87" w:rsidP="009E7C87">
      <w:pPr>
        <w:ind w:firstLine="720"/>
        <w:jc w:val="center"/>
      </w:pPr>
      <w:r>
        <w:rPr>
          <w:noProof/>
        </w:rPr>
        <w:t xml:space="preserve">  </w:t>
      </w:r>
    </w:p>
    <w:p w:rsidR="009E7C87" w:rsidRPr="0043166E" w:rsidRDefault="009E7C87" w:rsidP="009E7C87">
      <w:pPr>
        <w:jc w:val="center"/>
        <w:rPr>
          <w:cs/>
        </w:rPr>
      </w:pPr>
      <w:r w:rsidRPr="00D336CC">
        <w:rPr>
          <w:rFonts w:hint="cs"/>
          <w:b/>
          <w:bCs/>
          <w:cs/>
        </w:rPr>
        <w:t>ภาพที่</w:t>
      </w:r>
      <w:r>
        <w:rPr>
          <w:rFonts w:hint="cs"/>
          <w:cs/>
        </w:rPr>
        <w:t xml:space="preserve">  </w:t>
      </w:r>
      <w:r w:rsidRPr="00F44816">
        <w:rPr>
          <w:b/>
          <w:bCs/>
        </w:rPr>
        <w:t>3.1</w:t>
      </w:r>
      <w:r w:rsidR="001C3610" w:rsidRPr="00F44816">
        <w:rPr>
          <w:b/>
          <w:bCs/>
        </w:rPr>
        <w:t>1</w:t>
      </w:r>
      <w:r>
        <w:t xml:space="preserve">  </w:t>
      </w:r>
      <w:r>
        <w:rPr>
          <w:rFonts w:hint="cs"/>
          <w:cs/>
        </w:rPr>
        <w:t>การออกแบบหน้าร้านรับซื้อของเก่า</w:t>
      </w:r>
    </w:p>
    <w:p w:rsidR="009E7C87" w:rsidRDefault="009E7C87" w:rsidP="009E7C87">
      <w:pPr>
        <w:ind w:firstLine="720"/>
      </w:pPr>
    </w:p>
    <w:p w:rsidR="009E7C87" w:rsidRPr="006C4DA2" w:rsidRDefault="009E7C87" w:rsidP="009E7C87">
      <w:pPr>
        <w:ind w:firstLine="720"/>
      </w:pPr>
      <w:r w:rsidRPr="006C4DA2">
        <w:rPr>
          <w:cs/>
        </w:rPr>
        <w:t xml:space="preserve">จากภาพที่ </w:t>
      </w:r>
      <w:r w:rsidR="001C3610">
        <w:t>3.11</w:t>
      </w:r>
      <w:r w:rsidRPr="006C4DA2">
        <w:t xml:space="preserve">  </w:t>
      </w:r>
      <w:r w:rsidRPr="006C4DA2">
        <w:rPr>
          <w:cs/>
        </w:rPr>
        <w:t>แสดง</w:t>
      </w:r>
      <w:r>
        <w:rPr>
          <w:rFonts w:hint="cs"/>
          <w:cs/>
        </w:rPr>
        <w:t xml:space="preserve">หน้าร้านรับซื้อของเก่า </w:t>
      </w:r>
      <w:r w:rsidRPr="006C4DA2">
        <w:rPr>
          <w:cs/>
        </w:rPr>
        <w:t xml:space="preserve">จะเห็นว่าประกอบด้วยส่วนต่างๆ ได้แก่  </w:t>
      </w:r>
    </w:p>
    <w:p w:rsidR="009E7C87" w:rsidRDefault="009E7C87" w:rsidP="00D947EA">
      <w:pPr>
        <w:pStyle w:val="ListParagraph"/>
        <w:keepNext w:val="0"/>
        <w:numPr>
          <w:ilvl w:val="0"/>
          <w:numId w:val="28"/>
        </w:numPr>
        <w:spacing w:line="276" w:lineRule="auto"/>
        <w:jc w:val="left"/>
        <w:rPr>
          <w:rFonts w:cs="TH SarabunPSK"/>
          <w:szCs w:val="32"/>
        </w:rPr>
      </w:pPr>
      <w:r w:rsidRPr="00A0533A">
        <w:rPr>
          <w:rFonts w:cs="TH SarabunPSK" w:hint="cs"/>
          <w:szCs w:val="32"/>
          <w:cs/>
        </w:rPr>
        <w:t>ขยะ</w:t>
      </w:r>
      <w:r w:rsidRPr="00A0533A">
        <w:rPr>
          <w:rFonts w:cs="TH SarabunPSK"/>
          <w:szCs w:val="32"/>
        </w:rPr>
        <w:t xml:space="preserve"> </w:t>
      </w:r>
      <w:r w:rsidR="005C39D8">
        <w:rPr>
          <w:rFonts w:cs="TH SarabunPSK" w:hint="cs"/>
          <w:szCs w:val="32"/>
          <w:cs/>
        </w:rPr>
        <w:t>คือ</w:t>
      </w:r>
      <w:r w:rsidR="005C39D8" w:rsidRPr="005C39D8">
        <w:rPr>
          <w:rFonts w:cs="TH SarabunPSK"/>
          <w:szCs w:val="32"/>
          <w:cs/>
        </w:rPr>
        <w:t>ขยะที่ผู้เล่นมี โดยจะต้องกดที่รูปเพื่อเลือกว่าจะขายขยะชิ้น</w:t>
      </w:r>
      <w:r w:rsidR="005C39D8">
        <w:rPr>
          <w:rFonts w:cs="TH SarabunPSK"/>
          <w:szCs w:val="32"/>
          <w:cs/>
        </w:rPr>
        <w:t>ไหน</w:t>
      </w:r>
    </w:p>
    <w:p w:rsidR="005C39D8" w:rsidRDefault="005C39D8" w:rsidP="00D947EA">
      <w:pPr>
        <w:pStyle w:val="ListParagraph"/>
        <w:keepNext w:val="0"/>
        <w:numPr>
          <w:ilvl w:val="0"/>
          <w:numId w:val="28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ขยะที่เลือก คือ</w:t>
      </w:r>
      <w:r w:rsidRPr="005C39D8">
        <w:rPr>
          <w:rFonts w:cs="TH SarabunPSK"/>
          <w:szCs w:val="32"/>
          <w:cs/>
        </w:rPr>
        <w:t>ขยะที่ผู้เล่นเลือกที่จะขาย ซึ่งรูปในช่องนี้จะเป็นรูปเดียวกันกับรูปขยะที่ผู้เล่นได้กดเลือกจากช่องแสดงขยะที่ผู้เล่นมี</w:t>
      </w:r>
    </w:p>
    <w:p w:rsidR="00527E5A" w:rsidRDefault="00527E5A" w:rsidP="00D947EA">
      <w:pPr>
        <w:pStyle w:val="ListParagraph"/>
        <w:keepNext w:val="0"/>
        <w:numPr>
          <w:ilvl w:val="0"/>
          <w:numId w:val="28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ชื่อขยะ คือ ชื่อของขยะที่ผู้เล่นเลือก</w:t>
      </w:r>
    </w:p>
    <w:p w:rsidR="00527E5A" w:rsidRDefault="00527E5A" w:rsidP="00D947EA">
      <w:pPr>
        <w:pStyle w:val="ListParagraph"/>
        <w:keepNext w:val="0"/>
        <w:numPr>
          <w:ilvl w:val="0"/>
          <w:numId w:val="28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เพิ่ม คือ </w:t>
      </w:r>
      <w:r w:rsidRPr="00527E5A">
        <w:rPr>
          <w:rFonts w:cs="TH SarabunPSK"/>
          <w:szCs w:val="32"/>
          <w:cs/>
        </w:rPr>
        <w:t>ปุ่ม</w:t>
      </w:r>
      <w:r>
        <w:rPr>
          <w:rFonts w:cs="TH SarabunPSK" w:hint="cs"/>
          <w:szCs w:val="32"/>
          <w:cs/>
        </w:rPr>
        <w:t>เพิ่ม</w:t>
      </w:r>
      <w:r w:rsidRPr="00527E5A">
        <w:rPr>
          <w:rFonts w:cs="TH SarabunPSK"/>
          <w:szCs w:val="32"/>
          <w:cs/>
        </w:rPr>
        <w:t>จำนวนขยะที่ต้องการขาย</w:t>
      </w:r>
    </w:p>
    <w:p w:rsidR="00527E5A" w:rsidRPr="00BF7F62" w:rsidRDefault="00527E5A" w:rsidP="00D947EA">
      <w:pPr>
        <w:pStyle w:val="ListParagraph"/>
        <w:keepNext w:val="0"/>
        <w:numPr>
          <w:ilvl w:val="0"/>
          <w:numId w:val="28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ลด คือ </w:t>
      </w:r>
      <w:r w:rsidRPr="00527E5A">
        <w:rPr>
          <w:rFonts w:cs="TH SarabunPSK"/>
          <w:szCs w:val="32"/>
          <w:cs/>
        </w:rPr>
        <w:t>ปุ่ม</w:t>
      </w:r>
      <w:r>
        <w:rPr>
          <w:rFonts w:cs="TH SarabunPSK" w:hint="cs"/>
          <w:szCs w:val="32"/>
          <w:cs/>
        </w:rPr>
        <w:t>ลด</w:t>
      </w:r>
      <w:r w:rsidRPr="00527E5A">
        <w:rPr>
          <w:rFonts w:cs="TH SarabunPSK"/>
          <w:szCs w:val="32"/>
          <w:cs/>
        </w:rPr>
        <w:t>จำนวนขยะที่ต้องการขาย</w:t>
      </w:r>
    </w:p>
    <w:p w:rsidR="00527E5A" w:rsidRDefault="00527E5A" w:rsidP="00D947EA">
      <w:pPr>
        <w:pStyle w:val="ListParagraph"/>
        <w:keepNext w:val="0"/>
        <w:numPr>
          <w:ilvl w:val="0"/>
          <w:numId w:val="28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ขาย คือ </w:t>
      </w:r>
      <w:r w:rsidRPr="00527E5A">
        <w:rPr>
          <w:rFonts w:cs="TH SarabunPSK"/>
          <w:szCs w:val="32"/>
          <w:cs/>
        </w:rPr>
        <w:t>ปุ่มยืนยันการขาย</w:t>
      </w:r>
    </w:p>
    <w:p w:rsidR="00135863" w:rsidRPr="00135863" w:rsidRDefault="00527E5A" w:rsidP="00D947EA">
      <w:pPr>
        <w:pStyle w:val="ListParagraph"/>
        <w:keepNext w:val="0"/>
        <w:numPr>
          <w:ilvl w:val="0"/>
          <w:numId w:val="28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ย้อนกลับ คือ ปุ่มสำหรับย้อนกลับไปหน้าหลัก</w:t>
      </w:r>
    </w:p>
    <w:p w:rsidR="00135863" w:rsidRPr="00BD311B" w:rsidRDefault="003B1F88" w:rsidP="00135863">
      <w:pPr>
        <w:pStyle w:val="Heading3"/>
        <w:rPr>
          <w:rtl/>
          <w:cs/>
        </w:rPr>
      </w:pPr>
      <w:r>
        <w:rPr>
          <w:noProof/>
          <w:rtl/>
          <w:lang w:val="en-US" w:bidi="th-TH"/>
        </w:rPr>
        <w:lastRenderedPageBreak/>
        <w:pict>
          <v:shape id="_x0000_s1059" type="#_x0000_t47" style="position:absolute;left:0;text-align:left;margin-left:261.5pt;margin-top:33.25pt;width:100.8pt;height:24.35pt;z-index:25189836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" adj="3154,43312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135863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</w:p>
              </w:txbxContent>
            </v:textbox>
            <o:callout v:ext="edit" minusy="t"/>
          </v:shape>
        </w:pict>
      </w:r>
      <w:r w:rsidR="00135863">
        <w:rPr>
          <w:rFonts w:hint="cs"/>
          <w:cs/>
          <w:lang w:bidi="th-TH"/>
        </w:rPr>
        <w:t>การออกแบบหน้</w:t>
      </w:r>
      <w:r w:rsidR="00135863">
        <w:rPr>
          <w:rFonts w:hint="cs"/>
          <w:cs/>
          <w:lang w:val="en-US" w:bidi="th-TH"/>
        </w:rPr>
        <w:t>า</w:t>
      </w:r>
      <w:r w:rsidR="00C65FFA">
        <w:rPr>
          <w:rFonts w:hint="cs"/>
          <w:cs/>
          <w:lang w:val="en-US" w:bidi="th-TH"/>
        </w:rPr>
        <w:t>ขยะแลกไข่</w:t>
      </w:r>
    </w:p>
    <w:p w:rsidR="00135863" w:rsidRPr="00D922AA" w:rsidRDefault="003B1F88" w:rsidP="00135863">
      <w:pPr>
        <w:jc w:val="center"/>
      </w:pPr>
      <w:r>
        <w:rPr>
          <w:noProof/>
        </w:rPr>
        <w:pict>
          <v:shape id="_x0000_s1060" type="#_x0000_t47" style="position:absolute;left:0;text-align:left;margin-left:-7.75pt;margin-top:107.35pt;width:105.7pt;height:24pt;z-index:25190144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" adj="24143,-1264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135863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ลด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61" type="#_x0000_t47" style="position:absolute;left:0;text-align:left;margin-left:202.25pt;margin-top:101pt;width:105.7pt;height:24pt;flip:x;z-index:2519034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135863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พิ่ม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62" type="#_x0000_t47" style="position:absolute;left:0;text-align:left;margin-left:57.5pt;margin-top:152.35pt;width:89.85pt;height:25.9pt;z-index:2519024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" adj="10108,-9333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135863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ย้อนกลับ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63" type="#_x0000_t47" style="position:absolute;left:0;text-align:left;margin-left:-7.75pt;margin-top:39.1pt;width:105.7pt;height:24pt;z-index:25190041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" adj="27055,88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135863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ชื่อขยะ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64" type="#_x0000_t47" style="position:absolute;left:0;text-align:left;margin-left:-7.75pt;margin-top:78.5pt;width:105.7pt;height:24pt;z-index:251899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135863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ที่เลือก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65" type="#_x0000_t47" style="position:absolute;left:0;text-align:left;margin-left:153.65pt;margin-top:152.35pt;width:89.85pt;height:25.9pt;z-index:25189734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" adj="2355,-18715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135863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แลกเปลี่ยน</w:t>
                  </w:r>
                </w:p>
              </w:txbxContent>
            </v:textbox>
          </v:shape>
        </w:pict>
      </w:r>
      <w:r w:rsidR="00C65FFA">
        <w:rPr>
          <w:noProof/>
        </w:rPr>
        <w:drawing>
          <wp:inline distT="0" distB="0" distL="0" distR="0" wp14:anchorId="778DB440" wp14:editId="1249032C">
            <wp:extent cx="3291840" cy="2057400"/>
            <wp:effectExtent l="0" t="0" r="3810" b="0"/>
            <wp:docPr id="416" name="รูปภาพ 416" descr="E:\Project\ไฟล์ภาพต้นฉบับ\New folder\Screenshot_2014-02-12-07-53-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Project\ไฟล์ภาพต้นฉบับ\New folder\Screenshot_2014-02-12-07-53-44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863" w:rsidRDefault="00135863" w:rsidP="00135863">
      <w:pPr>
        <w:ind w:firstLine="720"/>
        <w:jc w:val="center"/>
      </w:pPr>
      <w:r>
        <w:rPr>
          <w:noProof/>
        </w:rPr>
        <w:t xml:space="preserve">  </w:t>
      </w:r>
    </w:p>
    <w:p w:rsidR="00135863" w:rsidRPr="0043166E" w:rsidRDefault="00135863" w:rsidP="00135863">
      <w:pPr>
        <w:jc w:val="center"/>
        <w:rPr>
          <w:cs/>
        </w:rPr>
      </w:pPr>
      <w:r w:rsidRPr="00D336CC">
        <w:rPr>
          <w:rFonts w:hint="cs"/>
          <w:b/>
          <w:bCs/>
          <w:cs/>
        </w:rPr>
        <w:t>ภาพที่</w:t>
      </w:r>
      <w:r>
        <w:rPr>
          <w:rFonts w:hint="cs"/>
          <w:cs/>
        </w:rPr>
        <w:t xml:space="preserve">  </w:t>
      </w:r>
      <w:r w:rsidR="001C3610" w:rsidRPr="00F44816">
        <w:rPr>
          <w:b/>
          <w:bCs/>
        </w:rPr>
        <w:t>3.12</w:t>
      </w:r>
      <w:r>
        <w:t xml:space="preserve">  </w:t>
      </w:r>
      <w:r>
        <w:rPr>
          <w:rFonts w:hint="cs"/>
          <w:cs/>
        </w:rPr>
        <w:t>การออกแบบหน้า</w:t>
      </w:r>
      <w:r w:rsidR="00C65FFA">
        <w:rPr>
          <w:rFonts w:hint="cs"/>
          <w:cs/>
        </w:rPr>
        <w:t>ขยะแลกไข่</w:t>
      </w:r>
    </w:p>
    <w:p w:rsidR="00135863" w:rsidRDefault="00135863" w:rsidP="00135863">
      <w:pPr>
        <w:ind w:firstLine="720"/>
      </w:pPr>
    </w:p>
    <w:p w:rsidR="00135863" w:rsidRPr="006C4DA2" w:rsidRDefault="00135863" w:rsidP="00135863">
      <w:pPr>
        <w:ind w:firstLine="720"/>
      </w:pPr>
      <w:r w:rsidRPr="006C4DA2">
        <w:rPr>
          <w:cs/>
        </w:rPr>
        <w:t xml:space="preserve">จากภาพที่ </w:t>
      </w:r>
      <w:r>
        <w:t>3.1</w:t>
      </w:r>
      <w:r w:rsidR="001C3610">
        <w:t>2</w:t>
      </w:r>
      <w:r w:rsidRPr="006C4DA2">
        <w:t xml:space="preserve">  </w:t>
      </w:r>
      <w:r w:rsidRPr="006C4DA2">
        <w:rPr>
          <w:cs/>
        </w:rPr>
        <w:t>แสดง</w:t>
      </w:r>
      <w:r w:rsidR="00572818">
        <w:rPr>
          <w:rFonts w:hint="cs"/>
          <w:cs/>
        </w:rPr>
        <w:t xml:space="preserve">หน้าขยะแลกไข่ </w:t>
      </w:r>
      <w:r w:rsidRPr="006C4DA2">
        <w:rPr>
          <w:cs/>
        </w:rPr>
        <w:t xml:space="preserve">จะเห็นว่าประกอบด้วยส่วนต่างๆ ได้แก่  </w:t>
      </w:r>
    </w:p>
    <w:p w:rsidR="00135863" w:rsidRDefault="00135863" w:rsidP="00D947EA">
      <w:pPr>
        <w:pStyle w:val="ListParagraph"/>
        <w:keepNext w:val="0"/>
        <w:numPr>
          <w:ilvl w:val="0"/>
          <w:numId w:val="29"/>
        </w:numPr>
        <w:spacing w:line="276" w:lineRule="auto"/>
        <w:jc w:val="left"/>
        <w:rPr>
          <w:rFonts w:cs="TH SarabunPSK"/>
          <w:szCs w:val="32"/>
        </w:rPr>
      </w:pPr>
      <w:r w:rsidRPr="00A0533A">
        <w:rPr>
          <w:rFonts w:cs="TH SarabunPSK" w:hint="cs"/>
          <w:szCs w:val="32"/>
          <w:cs/>
        </w:rPr>
        <w:t>ขยะ</w:t>
      </w:r>
      <w:r w:rsidRPr="00A0533A">
        <w:rPr>
          <w:rFonts w:cs="TH SarabunPSK"/>
          <w:szCs w:val="32"/>
        </w:rPr>
        <w:t xml:space="preserve"> </w:t>
      </w:r>
      <w:r>
        <w:rPr>
          <w:rFonts w:cs="TH SarabunPSK" w:hint="cs"/>
          <w:szCs w:val="32"/>
          <w:cs/>
        </w:rPr>
        <w:t>คือ</w:t>
      </w:r>
      <w:r w:rsidRPr="005C39D8">
        <w:rPr>
          <w:rFonts w:cs="TH SarabunPSK"/>
          <w:szCs w:val="32"/>
          <w:cs/>
        </w:rPr>
        <w:t>ขยะที่ผู้เล่นมี โดยจะต้องกดที่รูปเพื่อเลือกว่าจะ</w:t>
      </w:r>
      <w:r w:rsidR="00572818">
        <w:rPr>
          <w:rFonts w:cs="TH SarabunPSK" w:hint="cs"/>
          <w:szCs w:val="32"/>
          <w:cs/>
        </w:rPr>
        <w:t>แลกเปลี่ยน</w:t>
      </w:r>
      <w:r w:rsidRPr="005C39D8">
        <w:rPr>
          <w:rFonts w:cs="TH SarabunPSK"/>
          <w:szCs w:val="32"/>
          <w:cs/>
        </w:rPr>
        <w:t>ขยะชิ้น</w:t>
      </w:r>
      <w:r>
        <w:rPr>
          <w:rFonts w:cs="TH SarabunPSK"/>
          <w:szCs w:val="32"/>
          <w:cs/>
        </w:rPr>
        <w:t>ไหน</w:t>
      </w:r>
    </w:p>
    <w:p w:rsidR="00135863" w:rsidRDefault="00135863" w:rsidP="00D947EA">
      <w:pPr>
        <w:pStyle w:val="ListParagraph"/>
        <w:keepNext w:val="0"/>
        <w:numPr>
          <w:ilvl w:val="0"/>
          <w:numId w:val="29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ขยะที่เลือก คือ</w:t>
      </w:r>
      <w:r w:rsidRPr="005C39D8">
        <w:rPr>
          <w:rFonts w:cs="TH SarabunPSK"/>
          <w:szCs w:val="32"/>
          <w:cs/>
        </w:rPr>
        <w:t>ขยะที่ผู้เล่นเลือกที่จะ</w:t>
      </w:r>
      <w:r w:rsidR="00C65FFA">
        <w:rPr>
          <w:rFonts w:cs="TH SarabunPSK" w:hint="cs"/>
          <w:szCs w:val="32"/>
          <w:cs/>
        </w:rPr>
        <w:t>แลกเปลี่ยน</w:t>
      </w:r>
      <w:r w:rsidRPr="005C39D8">
        <w:rPr>
          <w:rFonts w:cs="TH SarabunPSK"/>
          <w:szCs w:val="32"/>
          <w:cs/>
        </w:rPr>
        <w:t xml:space="preserve"> ซึ่งรูปในช่องนี้จะเป็นรูปเดียวกันกับรูปขยะที่ผู้เล่นได้กดเลือกจากช่องแสดงขยะที่ผู้เล่นมี</w:t>
      </w:r>
    </w:p>
    <w:p w:rsidR="00135863" w:rsidRDefault="00135863" w:rsidP="00D947EA">
      <w:pPr>
        <w:pStyle w:val="ListParagraph"/>
        <w:keepNext w:val="0"/>
        <w:numPr>
          <w:ilvl w:val="0"/>
          <w:numId w:val="29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ชื่อขยะ คือ ชื่อของขยะที่ผู้เล่นเลือก</w:t>
      </w:r>
    </w:p>
    <w:p w:rsidR="00135863" w:rsidRDefault="00135863" w:rsidP="00D947EA">
      <w:pPr>
        <w:pStyle w:val="ListParagraph"/>
        <w:keepNext w:val="0"/>
        <w:numPr>
          <w:ilvl w:val="0"/>
          <w:numId w:val="29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เพิ่ม คือ </w:t>
      </w:r>
      <w:r w:rsidRPr="00527E5A">
        <w:rPr>
          <w:rFonts w:cs="TH SarabunPSK"/>
          <w:szCs w:val="32"/>
          <w:cs/>
        </w:rPr>
        <w:t>ปุ่ม</w:t>
      </w:r>
      <w:r>
        <w:rPr>
          <w:rFonts w:cs="TH SarabunPSK" w:hint="cs"/>
          <w:szCs w:val="32"/>
          <w:cs/>
        </w:rPr>
        <w:t>เพิ่ม</w:t>
      </w:r>
      <w:r w:rsidRPr="00527E5A">
        <w:rPr>
          <w:rFonts w:cs="TH SarabunPSK"/>
          <w:szCs w:val="32"/>
          <w:cs/>
        </w:rPr>
        <w:t>จำนวนขยะที่ต้องการ</w:t>
      </w:r>
      <w:r w:rsidR="00C65FFA">
        <w:rPr>
          <w:rFonts w:cs="TH SarabunPSK" w:hint="cs"/>
          <w:szCs w:val="32"/>
          <w:cs/>
        </w:rPr>
        <w:t>แลกเปลี่ยน</w:t>
      </w:r>
    </w:p>
    <w:p w:rsidR="00135863" w:rsidRPr="00BF7F62" w:rsidRDefault="00135863" w:rsidP="00D947EA">
      <w:pPr>
        <w:pStyle w:val="ListParagraph"/>
        <w:keepNext w:val="0"/>
        <w:numPr>
          <w:ilvl w:val="0"/>
          <w:numId w:val="29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ลด คือ </w:t>
      </w:r>
      <w:r w:rsidRPr="00527E5A">
        <w:rPr>
          <w:rFonts w:cs="TH SarabunPSK"/>
          <w:szCs w:val="32"/>
          <w:cs/>
        </w:rPr>
        <w:t>ปุ่ม</w:t>
      </w:r>
      <w:r>
        <w:rPr>
          <w:rFonts w:cs="TH SarabunPSK" w:hint="cs"/>
          <w:szCs w:val="32"/>
          <w:cs/>
        </w:rPr>
        <w:t>ลด</w:t>
      </w:r>
      <w:r w:rsidRPr="00527E5A">
        <w:rPr>
          <w:rFonts w:cs="TH SarabunPSK"/>
          <w:szCs w:val="32"/>
          <w:cs/>
        </w:rPr>
        <w:t>จำนวนขยะที่ต้องการ</w:t>
      </w:r>
      <w:r w:rsidR="00C65FFA">
        <w:rPr>
          <w:rFonts w:cs="TH SarabunPSK" w:hint="cs"/>
          <w:szCs w:val="32"/>
          <w:cs/>
        </w:rPr>
        <w:t>แลกเปลี่ยน</w:t>
      </w:r>
    </w:p>
    <w:p w:rsidR="00135863" w:rsidRDefault="00572818" w:rsidP="00D947EA">
      <w:pPr>
        <w:pStyle w:val="ListParagraph"/>
        <w:keepNext w:val="0"/>
        <w:numPr>
          <w:ilvl w:val="0"/>
          <w:numId w:val="29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แลกเปลี่ยน</w:t>
      </w:r>
      <w:r w:rsidR="00135863">
        <w:rPr>
          <w:rFonts w:cs="TH SarabunPSK" w:hint="cs"/>
          <w:szCs w:val="32"/>
          <w:cs/>
        </w:rPr>
        <w:t xml:space="preserve"> คือ </w:t>
      </w:r>
      <w:r w:rsidR="00135863" w:rsidRPr="00527E5A">
        <w:rPr>
          <w:rFonts w:cs="TH SarabunPSK"/>
          <w:szCs w:val="32"/>
          <w:cs/>
        </w:rPr>
        <w:t>ปุ่มยืนยันการ</w:t>
      </w:r>
      <w:r w:rsidR="00C65FFA">
        <w:rPr>
          <w:rFonts w:cs="TH SarabunPSK" w:hint="cs"/>
          <w:szCs w:val="32"/>
          <w:cs/>
        </w:rPr>
        <w:t>แลกเปลี่ยน</w:t>
      </w:r>
    </w:p>
    <w:p w:rsidR="006B4376" w:rsidRPr="006B4376" w:rsidRDefault="00135863" w:rsidP="00D947EA">
      <w:pPr>
        <w:pStyle w:val="ListParagraph"/>
        <w:keepNext w:val="0"/>
        <w:numPr>
          <w:ilvl w:val="0"/>
          <w:numId w:val="29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ย้อนกลับ คือ ปุ่มสำหรับย้อนกลับไปหน้าหลัก</w:t>
      </w:r>
    </w:p>
    <w:p w:rsidR="00572818" w:rsidRPr="00BD311B" w:rsidRDefault="003B1F88" w:rsidP="00572818">
      <w:pPr>
        <w:pStyle w:val="Heading3"/>
        <w:rPr>
          <w:rtl/>
          <w:cs/>
        </w:rPr>
      </w:pPr>
      <w:r>
        <w:rPr>
          <w:noProof/>
          <w:rtl/>
          <w:lang w:val="en-US" w:bidi="th-TH"/>
        </w:rPr>
        <w:lastRenderedPageBreak/>
        <w:pict>
          <v:shape id="_x0000_s1066" type="#_x0000_t47" style="position:absolute;left:0;text-align:left;margin-left:269.75pt;margin-top:22.4pt;width:100.8pt;height:24.35pt;z-index:2519649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" adj="3154,43312,10634,22377" fillcolor="white [3201]" strokecolor="black [3213]" strokeweight="1.5pt">
            <v:stroke startarrow="open"/>
            <v:textbox>
              <w:txbxContent>
                <w:p w:rsidR="009D514D" w:rsidRPr="00A75370" w:rsidRDefault="009D514D" w:rsidP="00D47B2C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</w:p>
              </w:txbxContent>
            </v:textbox>
            <o:callout v:ext="edit" minusy="t"/>
          </v:shape>
        </w:pict>
      </w:r>
      <w:r w:rsidR="00572818">
        <w:rPr>
          <w:rFonts w:hint="cs"/>
          <w:cs/>
          <w:lang w:bidi="th-TH"/>
        </w:rPr>
        <w:t>การออกแบบหน้</w:t>
      </w:r>
      <w:r w:rsidR="00572818">
        <w:rPr>
          <w:rFonts w:hint="cs"/>
          <w:cs/>
          <w:lang w:val="en-US" w:bidi="th-TH"/>
        </w:rPr>
        <w:t>าผ้าป่ารีไซเคิล</w:t>
      </w:r>
    </w:p>
    <w:p w:rsidR="00572818" w:rsidRPr="00D922AA" w:rsidRDefault="003B1F88" w:rsidP="00572818">
      <w:pPr>
        <w:jc w:val="center"/>
      </w:pPr>
      <w:r>
        <w:rPr>
          <w:noProof/>
        </w:rPr>
        <w:pict>
          <v:shape id="_x0000_s1067" type="#_x0000_t47" style="position:absolute;left:0;text-align:left;margin-left:-7.75pt;margin-top:107.35pt;width:105.7pt;height:24pt;z-index:25190860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" adj="24143,-1264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572818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ลด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68" type="#_x0000_t47" style="position:absolute;left:0;text-align:left;margin-left:202.25pt;margin-top:101pt;width:105.7pt;height:24pt;flip:x;z-index:25191065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572818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พิ่ม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69" type="#_x0000_t47" style="position:absolute;left:0;text-align:left;margin-left:57.5pt;margin-top:152.35pt;width:89.85pt;height:25.9pt;z-index:25190963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" adj="10108,-9333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572818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ย้อนกลับ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0" type="#_x0000_t47" style="position:absolute;left:0;text-align:left;margin-left:-7.75pt;margin-top:39.1pt;width:105.7pt;height:24pt;z-index:25190758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" adj="27055,88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572818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ชื่อขยะ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71" type="#_x0000_t47" style="position:absolute;left:0;text-align:left;margin-left:-7.75pt;margin-top:78.5pt;width:105.7pt;height:24pt;z-index:25190656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572818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ที่เลือก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72" type="#_x0000_t47" style="position:absolute;left:0;text-align:left;margin-left:153.65pt;margin-top:152.35pt;width:89.85pt;height:25.9pt;z-index:25190553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" adj="2355,-18715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572818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อนุโมทนา</w:t>
                  </w:r>
                </w:p>
              </w:txbxContent>
            </v:textbox>
          </v:shape>
        </w:pict>
      </w:r>
      <w:r w:rsidR="000937C6">
        <w:rPr>
          <w:noProof/>
        </w:rPr>
        <w:drawing>
          <wp:inline distT="0" distB="0" distL="0" distR="0" wp14:anchorId="160B757F" wp14:editId="50A739B1">
            <wp:extent cx="3291840" cy="2057400"/>
            <wp:effectExtent l="0" t="0" r="3810" b="0"/>
            <wp:docPr id="16" name="รูปภาพ 16" descr="E:\Project\ไฟล์ภาพต้นฉบับ\ScreenCapture\2014-03-03-21-41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Project\ไฟล์ภาพต้นฉบับ\ScreenCapture\2014-03-03-21-41-01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84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2818" w:rsidRDefault="00572818" w:rsidP="00572818">
      <w:pPr>
        <w:ind w:firstLine="720"/>
        <w:jc w:val="center"/>
      </w:pPr>
      <w:r>
        <w:rPr>
          <w:noProof/>
        </w:rPr>
        <w:t xml:space="preserve">  </w:t>
      </w:r>
    </w:p>
    <w:p w:rsidR="00572818" w:rsidRPr="0043166E" w:rsidRDefault="00572818" w:rsidP="00572818">
      <w:pPr>
        <w:jc w:val="center"/>
        <w:rPr>
          <w:cs/>
        </w:rPr>
      </w:pPr>
      <w:r w:rsidRPr="00D336CC">
        <w:rPr>
          <w:rFonts w:hint="cs"/>
          <w:b/>
          <w:bCs/>
          <w:cs/>
        </w:rPr>
        <w:t>ภาพที่</w:t>
      </w:r>
      <w:r>
        <w:rPr>
          <w:rFonts w:hint="cs"/>
          <w:cs/>
        </w:rPr>
        <w:t xml:space="preserve">  </w:t>
      </w:r>
      <w:r w:rsidRPr="00F44816">
        <w:rPr>
          <w:b/>
          <w:bCs/>
        </w:rPr>
        <w:t>3.1</w:t>
      </w:r>
      <w:r w:rsidR="001C3610" w:rsidRPr="00F44816">
        <w:rPr>
          <w:b/>
          <w:bCs/>
        </w:rPr>
        <w:t>3</w:t>
      </w:r>
      <w:r>
        <w:t xml:space="preserve">  </w:t>
      </w:r>
      <w:r>
        <w:rPr>
          <w:rFonts w:hint="cs"/>
          <w:cs/>
        </w:rPr>
        <w:t>การออกแบบหน้าผ้าป่ารีไซเคิล</w:t>
      </w:r>
    </w:p>
    <w:p w:rsidR="00572818" w:rsidRDefault="00572818" w:rsidP="00572818">
      <w:pPr>
        <w:ind w:firstLine="720"/>
      </w:pPr>
    </w:p>
    <w:p w:rsidR="00572818" w:rsidRPr="006C4DA2" w:rsidRDefault="00572818" w:rsidP="00572818">
      <w:pPr>
        <w:ind w:firstLine="720"/>
      </w:pPr>
      <w:r w:rsidRPr="006C4DA2">
        <w:rPr>
          <w:cs/>
        </w:rPr>
        <w:t xml:space="preserve">จากภาพที่ </w:t>
      </w:r>
      <w:r>
        <w:t>3.1</w:t>
      </w:r>
      <w:r w:rsidR="001C3610">
        <w:t>3</w:t>
      </w:r>
      <w:r w:rsidRPr="006C4DA2">
        <w:t xml:space="preserve">  </w:t>
      </w:r>
      <w:r w:rsidRPr="006C4DA2">
        <w:rPr>
          <w:cs/>
        </w:rPr>
        <w:t>แสดง</w:t>
      </w:r>
      <w:r>
        <w:rPr>
          <w:rFonts w:hint="cs"/>
          <w:cs/>
        </w:rPr>
        <w:t xml:space="preserve">หน้าผ้าป่ารีไซเคิล </w:t>
      </w:r>
      <w:r w:rsidRPr="006C4DA2">
        <w:rPr>
          <w:cs/>
        </w:rPr>
        <w:t xml:space="preserve">จะเห็นว่าประกอบด้วยส่วนต่างๆ ได้แก่  </w:t>
      </w:r>
    </w:p>
    <w:p w:rsidR="00572818" w:rsidRDefault="00572818" w:rsidP="00D947EA">
      <w:pPr>
        <w:pStyle w:val="ListParagraph"/>
        <w:keepNext w:val="0"/>
        <w:numPr>
          <w:ilvl w:val="0"/>
          <w:numId w:val="30"/>
        </w:numPr>
        <w:spacing w:line="276" w:lineRule="auto"/>
        <w:jc w:val="left"/>
        <w:rPr>
          <w:rFonts w:cs="TH SarabunPSK"/>
          <w:szCs w:val="32"/>
        </w:rPr>
      </w:pPr>
      <w:r w:rsidRPr="00A0533A">
        <w:rPr>
          <w:rFonts w:cs="TH SarabunPSK" w:hint="cs"/>
          <w:szCs w:val="32"/>
          <w:cs/>
        </w:rPr>
        <w:t>ขยะ</w:t>
      </w:r>
      <w:r w:rsidRPr="00A0533A">
        <w:rPr>
          <w:rFonts w:cs="TH SarabunPSK"/>
          <w:szCs w:val="32"/>
        </w:rPr>
        <w:t xml:space="preserve"> </w:t>
      </w:r>
      <w:r>
        <w:rPr>
          <w:rFonts w:cs="TH SarabunPSK" w:hint="cs"/>
          <w:szCs w:val="32"/>
          <w:cs/>
        </w:rPr>
        <w:t>คือ</w:t>
      </w:r>
      <w:r w:rsidRPr="005C39D8">
        <w:rPr>
          <w:rFonts w:cs="TH SarabunPSK"/>
          <w:szCs w:val="32"/>
          <w:cs/>
        </w:rPr>
        <w:t>ขยะที่ผู้เล่นมี โดยจะต้องกดที่รูปเพื่อเลือกว่าจะ</w:t>
      </w:r>
      <w:r>
        <w:rPr>
          <w:rFonts w:cs="TH SarabunPSK" w:hint="cs"/>
          <w:szCs w:val="32"/>
          <w:cs/>
        </w:rPr>
        <w:t>ทอดผ้าป่า</w:t>
      </w:r>
      <w:r w:rsidRPr="005C39D8">
        <w:rPr>
          <w:rFonts w:cs="TH SarabunPSK"/>
          <w:szCs w:val="32"/>
          <w:cs/>
        </w:rPr>
        <w:t>ขยะชิ้น</w:t>
      </w:r>
      <w:r>
        <w:rPr>
          <w:rFonts w:cs="TH SarabunPSK"/>
          <w:szCs w:val="32"/>
          <w:cs/>
        </w:rPr>
        <w:t>ไหน</w:t>
      </w:r>
    </w:p>
    <w:p w:rsidR="00572818" w:rsidRDefault="00572818" w:rsidP="00D947EA">
      <w:pPr>
        <w:pStyle w:val="ListParagraph"/>
        <w:keepNext w:val="0"/>
        <w:numPr>
          <w:ilvl w:val="0"/>
          <w:numId w:val="30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ขยะที่เลือก คือ</w:t>
      </w:r>
      <w:r w:rsidRPr="005C39D8">
        <w:rPr>
          <w:rFonts w:cs="TH SarabunPSK"/>
          <w:szCs w:val="32"/>
          <w:cs/>
        </w:rPr>
        <w:t>ขยะที่ผู้เล่นเลือกที่จะ</w:t>
      </w:r>
      <w:r>
        <w:rPr>
          <w:rFonts w:cs="TH SarabunPSK" w:hint="cs"/>
          <w:szCs w:val="32"/>
          <w:cs/>
        </w:rPr>
        <w:t>ทอดผ้าป่า</w:t>
      </w:r>
      <w:r w:rsidRPr="005C39D8">
        <w:rPr>
          <w:rFonts w:cs="TH SarabunPSK"/>
          <w:szCs w:val="32"/>
          <w:cs/>
        </w:rPr>
        <w:t xml:space="preserve"> ซึ่งรูปในช่องนี้จะเป็นรูปเดียวกันกับรูปขยะที่ผู้เล่นได้กดเลือกจากช่องแสดงขยะที่ผู้เล่นมี</w:t>
      </w:r>
    </w:p>
    <w:p w:rsidR="00572818" w:rsidRDefault="00572818" w:rsidP="00D947EA">
      <w:pPr>
        <w:pStyle w:val="ListParagraph"/>
        <w:keepNext w:val="0"/>
        <w:numPr>
          <w:ilvl w:val="0"/>
          <w:numId w:val="30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ชื่อขยะ คือ ชื่อของขยะที่ผู้เล่นเลือก</w:t>
      </w:r>
    </w:p>
    <w:p w:rsidR="00572818" w:rsidRDefault="00572818" w:rsidP="00D947EA">
      <w:pPr>
        <w:pStyle w:val="ListParagraph"/>
        <w:keepNext w:val="0"/>
        <w:numPr>
          <w:ilvl w:val="0"/>
          <w:numId w:val="30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เพิ่ม คือ </w:t>
      </w:r>
      <w:r w:rsidRPr="00527E5A">
        <w:rPr>
          <w:rFonts w:cs="TH SarabunPSK"/>
          <w:szCs w:val="32"/>
          <w:cs/>
        </w:rPr>
        <w:t>ปุ่ม</w:t>
      </w:r>
      <w:r>
        <w:rPr>
          <w:rFonts w:cs="TH SarabunPSK" w:hint="cs"/>
          <w:szCs w:val="32"/>
          <w:cs/>
        </w:rPr>
        <w:t>เพิ่ม</w:t>
      </w:r>
      <w:r w:rsidRPr="00527E5A">
        <w:rPr>
          <w:rFonts w:cs="TH SarabunPSK"/>
          <w:szCs w:val="32"/>
          <w:cs/>
        </w:rPr>
        <w:t>จำนวนขยะที่ต้องการ</w:t>
      </w:r>
      <w:r>
        <w:rPr>
          <w:rFonts w:cs="TH SarabunPSK" w:hint="cs"/>
          <w:szCs w:val="32"/>
          <w:cs/>
        </w:rPr>
        <w:t>ทอดผ้าป่า</w:t>
      </w:r>
    </w:p>
    <w:p w:rsidR="00572818" w:rsidRPr="00BF7F62" w:rsidRDefault="00572818" w:rsidP="00D947EA">
      <w:pPr>
        <w:pStyle w:val="ListParagraph"/>
        <w:keepNext w:val="0"/>
        <w:numPr>
          <w:ilvl w:val="0"/>
          <w:numId w:val="30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ลด คือ </w:t>
      </w:r>
      <w:r w:rsidRPr="00527E5A">
        <w:rPr>
          <w:rFonts w:cs="TH SarabunPSK"/>
          <w:szCs w:val="32"/>
          <w:cs/>
        </w:rPr>
        <w:t>ปุ่ม</w:t>
      </w:r>
      <w:r>
        <w:rPr>
          <w:rFonts w:cs="TH SarabunPSK" w:hint="cs"/>
          <w:szCs w:val="32"/>
          <w:cs/>
        </w:rPr>
        <w:t>ลด</w:t>
      </w:r>
      <w:r w:rsidRPr="00527E5A">
        <w:rPr>
          <w:rFonts w:cs="TH SarabunPSK"/>
          <w:szCs w:val="32"/>
          <w:cs/>
        </w:rPr>
        <w:t>จำนวนขยะที่ต้องการ</w:t>
      </w:r>
      <w:r>
        <w:rPr>
          <w:rFonts w:cs="TH SarabunPSK" w:hint="cs"/>
          <w:szCs w:val="32"/>
          <w:cs/>
        </w:rPr>
        <w:t>ทอดผ้าป่า</w:t>
      </w:r>
    </w:p>
    <w:p w:rsidR="00572818" w:rsidRDefault="00572818" w:rsidP="00D947EA">
      <w:pPr>
        <w:pStyle w:val="ListParagraph"/>
        <w:keepNext w:val="0"/>
        <w:numPr>
          <w:ilvl w:val="0"/>
          <w:numId w:val="30"/>
        </w:numPr>
        <w:spacing w:line="276" w:lineRule="auto"/>
        <w:jc w:val="left"/>
        <w:rPr>
          <w:rFonts w:cs="TH SarabunPSK"/>
          <w:szCs w:val="32"/>
        </w:rPr>
      </w:pPr>
      <w:r w:rsidRPr="00572818">
        <w:rPr>
          <w:rFonts w:cs="TH SarabunPSK" w:hint="cs"/>
          <w:szCs w:val="32"/>
          <w:cs/>
        </w:rPr>
        <w:t xml:space="preserve">อนุโมทนา คือ </w:t>
      </w:r>
      <w:r w:rsidRPr="00572818">
        <w:rPr>
          <w:rFonts w:cs="TH SarabunPSK"/>
          <w:szCs w:val="32"/>
          <w:cs/>
        </w:rPr>
        <w:t>ปุ่มยืนยันการ</w:t>
      </w:r>
      <w:r>
        <w:rPr>
          <w:rFonts w:cs="TH SarabunPSK" w:hint="cs"/>
          <w:szCs w:val="32"/>
          <w:cs/>
        </w:rPr>
        <w:t>ทอดผ้าป่า</w:t>
      </w:r>
    </w:p>
    <w:p w:rsidR="008B1049" w:rsidRDefault="00572818" w:rsidP="00D947EA">
      <w:pPr>
        <w:pStyle w:val="ListParagraph"/>
        <w:keepNext w:val="0"/>
        <w:numPr>
          <w:ilvl w:val="0"/>
          <w:numId w:val="30"/>
        </w:numPr>
        <w:spacing w:line="276" w:lineRule="auto"/>
        <w:jc w:val="left"/>
        <w:rPr>
          <w:rFonts w:cs="TH SarabunPSK"/>
          <w:szCs w:val="32"/>
        </w:rPr>
      </w:pPr>
      <w:r w:rsidRPr="00572818">
        <w:rPr>
          <w:rFonts w:cs="TH SarabunPSK" w:hint="cs"/>
          <w:szCs w:val="32"/>
          <w:cs/>
        </w:rPr>
        <w:t>ย้อนกลับ คือ ปุ่มสำหรับย้อนกลับไปหน้าหลัก</w:t>
      </w:r>
    </w:p>
    <w:p w:rsidR="006B4376" w:rsidRPr="00BD311B" w:rsidRDefault="006B4376" w:rsidP="006B4376">
      <w:pPr>
        <w:pStyle w:val="Heading3"/>
        <w:rPr>
          <w:rtl/>
          <w:cs/>
        </w:rPr>
      </w:pPr>
      <w:r>
        <w:rPr>
          <w:rFonts w:hint="cs"/>
          <w:cs/>
          <w:lang w:bidi="th-TH"/>
        </w:rPr>
        <w:lastRenderedPageBreak/>
        <w:t>การออกแบบหน้</w:t>
      </w:r>
      <w:r>
        <w:rPr>
          <w:rFonts w:hint="cs"/>
          <w:cs/>
          <w:lang w:val="en-US" w:bidi="th-TH"/>
        </w:rPr>
        <w:t>า</w:t>
      </w:r>
      <w:r w:rsidR="00196BE2">
        <w:rPr>
          <w:rFonts w:hint="cs"/>
          <w:cs/>
          <w:lang w:val="en-US" w:bidi="th-TH"/>
        </w:rPr>
        <w:t>คู่มือ</w:t>
      </w:r>
      <w:r>
        <w:rPr>
          <w:rFonts w:hint="cs"/>
          <w:cs/>
          <w:lang w:val="en-US" w:bidi="th-TH"/>
        </w:rPr>
        <w:t>รีไซเคิล</w:t>
      </w:r>
    </w:p>
    <w:p w:rsidR="006B4376" w:rsidRPr="00D922AA" w:rsidRDefault="003B1F88" w:rsidP="006B4376">
      <w:pPr>
        <w:jc w:val="center"/>
      </w:pPr>
      <w:r>
        <w:rPr>
          <w:noProof/>
        </w:rPr>
        <w:pict>
          <v:shape id="_x0000_s1073" type="#_x0000_t47" style="position:absolute;left:0;text-align:left;margin-left:7.9pt;margin-top:151.85pt;width:89.85pt;height:25.9pt;z-index:25191680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" adj="21178,-7239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6B4376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ย้อนกลับ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74" type="#_x0000_t47" style="position:absolute;left:0;text-align:left;margin-left:-7.75pt;margin-top:63.1pt;width:105.7pt;height:24pt;z-index:2519147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" adj="27055,88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6B4376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ยะ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75" type="#_x0000_t47" style="position:absolute;left:0;text-align:left;margin-left:319.55pt;margin-top:106.1pt;width:105.7pt;height:24pt;flip:x;z-index:25191372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6B4376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สถิติการเก็บ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76" type="#_x0000_t47" style="position:absolute;left:0;text-align:left;margin-left:207.2pt;margin-top:151.45pt;width:89.85pt;height:25.9pt;z-index:25191270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" adj="2355,-18715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6B4376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ข้อมูล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77" type="#_x0000_t47" style="position:absolute;left:0;text-align:left;margin-left:-8pt;margin-top:106.6pt;width:105.7pt;height:24pt;z-index:25191577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" adj="28420,7778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6B4376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ชื่อขยะ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78" type="#_x0000_t47" style="position:absolute;left:0;text-align:left;margin-left:288.45pt;margin-top:14.2pt;width:105.7pt;height:24pt;flip:x;z-index:25191782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6B4376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ประเภท</w:t>
                  </w:r>
                </w:p>
              </w:txbxContent>
            </v:textbox>
            <o:callout v:ext="edit" minusx="t"/>
          </v:shape>
        </w:pict>
      </w:r>
      <w:r w:rsidR="002C32EA" w:rsidRPr="002C32E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  <w:r w:rsidR="002C32EA">
        <w:rPr>
          <w:noProof/>
        </w:rPr>
        <w:drawing>
          <wp:inline distT="0" distB="0" distL="0" distR="0" wp14:anchorId="3A5D09C0" wp14:editId="1E4BEB69">
            <wp:extent cx="3291221" cy="2057400"/>
            <wp:effectExtent l="0" t="0" r="4445" b="0"/>
            <wp:docPr id="2147" name="รูปภาพ 2147" descr="E:\Project\ไฟล์ภาพต้นฉบับ\New folder\Screenshot_2014-02-12-07-54-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Project\ไฟล์ภาพต้นฉบับ\New folder\Screenshot_2014-02-12-07-54-23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221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4376" w:rsidRDefault="006B4376" w:rsidP="006B4376">
      <w:pPr>
        <w:ind w:firstLine="720"/>
        <w:jc w:val="center"/>
      </w:pPr>
      <w:r>
        <w:rPr>
          <w:noProof/>
        </w:rPr>
        <w:t xml:space="preserve">  </w:t>
      </w:r>
    </w:p>
    <w:p w:rsidR="006B4376" w:rsidRPr="0043166E" w:rsidRDefault="006B4376" w:rsidP="006B4376">
      <w:pPr>
        <w:jc w:val="center"/>
        <w:rPr>
          <w:cs/>
        </w:rPr>
      </w:pPr>
      <w:r w:rsidRPr="00D336CC">
        <w:rPr>
          <w:rFonts w:hint="cs"/>
          <w:b/>
          <w:bCs/>
          <w:cs/>
        </w:rPr>
        <w:t>ภาพที่</w:t>
      </w:r>
      <w:r>
        <w:rPr>
          <w:rFonts w:hint="cs"/>
          <w:cs/>
        </w:rPr>
        <w:t xml:space="preserve">  </w:t>
      </w:r>
      <w:r w:rsidR="001C3610" w:rsidRPr="00F44816">
        <w:rPr>
          <w:b/>
          <w:bCs/>
        </w:rPr>
        <w:t>3.14</w:t>
      </w:r>
      <w:r>
        <w:t xml:space="preserve">  </w:t>
      </w:r>
      <w:r>
        <w:rPr>
          <w:rFonts w:hint="cs"/>
          <w:cs/>
        </w:rPr>
        <w:t>การออกแบบหน้า</w:t>
      </w:r>
      <w:r w:rsidR="00196BE2">
        <w:rPr>
          <w:rFonts w:hint="cs"/>
          <w:cs/>
        </w:rPr>
        <w:t>คู่มือ</w:t>
      </w:r>
      <w:r>
        <w:rPr>
          <w:rFonts w:hint="cs"/>
          <w:cs/>
        </w:rPr>
        <w:t>รีไซเคิล</w:t>
      </w:r>
    </w:p>
    <w:p w:rsidR="006B4376" w:rsidRDefault="006B4376" w:rsidP="006B4376">
      <w:pPr>
        <w:ind w:firstLine="720"/>
      </w:pPr>
    </w:p>
    <w:p w:rsidR="006B4376" w:rsidRPr="006C4DA2" w:rsidRDefault="006B4376" w:rsidP="006B4376">
      <w:pPr>
        <w:ind w:firstLine="720"/>
      </w:pPr>
      <w:r w:rsidRPr="006C4DA2">
        <w:rPr>
          <w:cs/>
        </w:rPr>
        <w:t xml:space="preserve">จากภาพที่ </w:t>
      </w:r>
      <w:r w:rsidR="001C3610">
        <w:t>3.14</w:t>
      </w:r>
      <w:r w:rsidRPr="006C4DA2">
        <w:t xml:space="preserve">  </w:t>
      </w:r>
      <w:r w:rsidRPr="006C4DA2">
        <w:rPr>
          <w:cs/>
        </w:rPr>
        <w:t>แสดง</w:t>
      </w:r>
      <w:r>
        <w:rPr>
          <w:rFonts w:hint="cs"/>
          <w:cs/>
        </w:rPr>
        <w:t>หน้า</w:t>
      </w:r>
      <w:r w:rsidR="00196BE2">
        <w:rPr>
          <w:rFonts w:hint="cs"/>
          <w:cs/>
        </w:rPr>
        <w:t>คู่มือ</w:t>
      </w:r>
      <w:r>
        <w:rPr>
          <w:rFonts w:hint="cs"/>
          <w:cs/>
        </w:rPr>
        <w:t xml:space="preserve">รีไซเคิล </w:t>
      </w:r>
      <w:r w:rsidRPr="006C4DA2">
        <w:rPr>
          <w:cs/>
        </w:rPr>
        <w:t xml:space="preserve">จะเห็นว่าประกอบด้วยส่วนต่างๆ ได้แก่  </w:t>
      </w:r>
    </w:p>
    <w:p w:rsidR="00196BE2" w:rsidRDefault="00196BE2" w:rsidP="00D947EA">
      <w:pPr>
        <w:pStyle w:val="ListParagraph"/>
        <w:keepNext w:val="0"/>
        <w:numPr>
          <w:ilvl w:val="0"/>
          <w:numId w:val="31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ประเภท คือ รูปแบบของขยะแต่ละชนิด ได้แก่ ขยะรีไซเคิล ขยะทั่วไป ขยะอินทรีย์ และขยะอันตราย</w:t>
      </w:r>
    </w:p>
    <w:p w:rsidR="006B4376" w:rsidRDefault="006B4376" w:rsidP="00D947EA">
      <w:pPr>
        <w:pStyle w:val="ListParagraph"/>
        <w:keepNext w:val="0"/>
        <w:numPr>
          <w:ilvl w:val="0"/>
          <w:numId w:val="31"/>
        </w:numPr>
        <w:spacing w:line="276" w:lineRule="auto"/>
        <w:jc w:val="left"/>
        <w:rPr>
          <w:rFonts w:cs="TH SarabunPSK"/>
          <w:szCs w:val="32"/>
        </w:rPr>
      </w:pPr>
      <w:r w:rsidRPr="00196BE2">
        <w:rPr>
          <w:rFonts w:cs="TH SarabunPSK" w:hint="cs"/>
          <w:szCs w:val="32"/>
          <w:cs/>
        </w:rPr>
        <w:t>ขยะ</w:t>
      </w:r>
      <w:r w:rsidRPr="00196BE2">
        <w:rPr>
          <w:rFonts w:cs="TH SarabunPSK"/>
          <w:szCs w:val="32"/>
        </w:rPr>
        <w:t xml:space="preserve"> </w:t>
      </w:r>
      <w:r w:rsidRPr="00196BE2">
        <w:rPr>
          <w:rFonts w:cs="TH SarabunPSK" w:hint="cs"/>
          <w:szCs w:val="32"/>
          <w:cs/>
        </w:rPr>
        <w:t>คือ</w:t>
      </w:r>
      <w:r w:rsidRPr="00196BE2">
        <w:rPr>
          <w:rFonts w:cs="TH SarabunPSK"/>
          <w:szCs w:val="32"/>
          <w:cs/>
        </w:rPr>
        <w:t>ขยะที่</w:t>
      </w:r>
      <w:r w:rsidR="00EE6775">
        <w:rPr>
          <w:rFonts w:cs="TH SarabunPSK" w:hint="cs"/>
          <w:szCs w:val="32"/>
          <w:cs/>
        </w:rPr>
        <w:t>ถูกปลดล็อคออกมาในแต่ละเลเวล</w:t>
      </w:r>
      <w:r w:rsidR="00196BE2">
        <w:rPr>
          <w:rFonts w:cs="TH SarabunPSK" w:hint="cs"/>
          <w:szCs w:val="32"/>
          <w:cs/>
        </w:rPr>
        <w:t>ที่</w:t>
      </w:r>
      <w:r w:rsidRPr="00196BE2">
        <w:rPr>
          <w:rFonts w:cs="TH SarabunPSK"/>
          <w:szCs w:val="32"/>
          <w:cs/>
        </w:rPr>
        <w:t>ผู้เล่น</w:t>
      </w:r>
      <w:r w:rsidR="00196BE2">
        <w:rPr>
          <w:rFonts w:cs="TH SarabunPSK" w:hint="cs"/>
          <w:szCs w:val="32"/>
          <w:cs/>
        </w:rPr>
        <w:t>ได้เล่นผ่านมาแล้ว</w:t>
      </w:r>
      <w:r w:rsidRPr="00196BE2">
        <w:rPr>
          <w:rFonts w:cs="TH SarabunPSK"/>
          <w:szCs w:val="32"/>
          <w:cs/>
        </w:rPr>
        <w:t xml:space="preserve"> โดยจะต้องกดที่รูปเพื่อเลือกว่าจะ</w:t>
      </w:r>
      <w:r w:rsidR="00196BE2">
        <w:rPr>
          <w:rFonts w:cs="TH SarabunPSK" w:hint="cs"/>
          <w:szCs w:val="32"/>
          <w:cs/>
        </w:rPr>
        <w:t>ดูข้อมูล</w:t>
      </w:r>
      <w:r w:rsidRPr="00196BE2">
        <w:rPr>
          <w:rFonts w:cs="TH SarabunPSK"/>
          <w:szCs w:val="32"/>
          <w:cs/>
        </w:rPr>
        <w:t>ขยะชิ้นไหน</w:t>
      </w:r>
    </w:p>
    <w:p w:rsidR="00196BE2" w:rsidRDefault="00196BE2" w:rsidP="00D947EA">
      <w:pPr>
        <w:pStyle w:val="ListParagraph"/>
        <w:keepNext w:val="0"/>
        <w:numPr>
          <w:ilvl w:val="0"/>
          <w:numId w:val="31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ชื่อขยะ </w:t>
      </w:r>
      <w:r w:rsidR="00EE6775">
        <w:rPr>
          <w:rFonts w:cs="TH SarabunPSK" w:hint="cs"/>
          <w:szCs w:val="32"/>
          <w:cs/>
        </w:rPr>
        <w:t>คือ</w:t>
      </w:r>
      <w:r>
        <w:rPr>
          <w:rFonts w:cs="TH SarabunPSK" w:hint="cs"/>
          <w:szCs w:val="32"/>
          <w:cs/>
        </w:rPr>
        <w:t>ชื่อของขยะที่ผู้เล่นกดดูข้อมูล</w:t>
      </w:r>
    </w:p>
    <w:p w:rsidR="00196BE2" w:rsidRDefault="00196BE2" w:rsidP="00D947EA">
      <w:pPr>
        <w:pStyle w:val="ListParagraph"/>
        <w:keepNext w:val="0"/>
        <w:numPr>
          <w:ilvl w:val="0"/>
          <w:numId w:val="31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สถิติการเก็บ </w:t>
      </w:r>
      <w:r w:rsidR="00EE6775">
        <w:rPr>
          <w:rFonts w:cs="TH SarabunPSK" w:hint="cs"/>
          <w:szCs w:val="32"/>
          <w:cs/>
        </w:rPr>
        <w:t>คือ</w:t>
      </w:r>
      <w:r>
        <w:rPr>
          <w:rFonts w:cs="TH SarabunPSK" w:hint="cs"/>
          <w:szCs w:val="32"/>
          <w:cs/>
        </w:rPr>
        <w:t>จำนวนของขยะที่ผู้เล่นได้สะสมมาตั้งแต่เริ่มเล่นเกม</w:t>
      </w:r>
    </w:p>
    <w:p w:rsidR="00196BE2" w:rsidRDefault="00196BE2" w:rsidP="00D947EA">
      <w:pPr>
        <w:pStyle w:val="ListParagraph"/>
        <w:keepNext w:val="0"/>
        <w:numPr>
          <w:ilvl w:val="0"/>
          <w:numId w:val="31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ข้อมูล </w:t>
      </w:r>
      <w:r w:rsidR="00901E49">
        <w:rPr>
          <w:rFonts w:cs="TH SarabunPSK" w:hint="cs"/>
          <w:szCs w:val="32"/>
          <w:cs/>
        </w:rPr>
        <w:t>เป็น</w:t>
      </w:r>
      <w:r>
        <w:rPr>
          <w:rFonts w:cs="TH SarabunPSK" w:hint="cs"/>
          <w:szCs w:val="32"/>
          <w:cs/>
        </w:rPr>
        <w:t>ข้อมูลเบื้องต้นเกี่ยวกับขยะชิ้นนั้นๆ</w:t>
      </w:r>
    </w:p>
    <w:p w:rsidR="00196BE2" w:rsidRPr="00196BE2" w:rsidRDefault="00196BE2" w:rsidP="00D947EA">
      <w:pPr>
        <w:pStyle w:val="ListParagraph"/>
        <w:keepNext w:val="0"/>
        <w:numPr>
          <w:ilvl w:val="0"/>
          <w:numId w:val="31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ย้อนกลับ คือ ปุ่มสำหรับกดเพื่อย้อนกลับไปยังหน้าหลัก</w:t>
      </w:r>
    </w:p>
    <w:p w:rsidR="00BB597B" w:rsidRPr="00BD311B" w:rsidRDefault="00BB597B" w:rsidP="00BB597B">
      <w:pPr>
        <w:pStyle w:val="Heading3"/>
        <w:rPr>
          <w:rtl/>
          <w:cs/>
        </w:rPr>
      </w:pPr>
      <w:r>
        <w:rPr>
          <w:rFonts w:hint="cs"/>
          <w:cs/>
          <w:lang w:bidi="th-TH"/>
        </w:rPr>
        <w:lastRenderedPageBreak/>
        <w:t>การออกแบบหน้</w:t>
      </w:r>
      <w:r>
        <w:rPr>
          <w:rFonts w:hint="cs"/>
          <w:cs/>
          <w:lang w:val="en-US" w:bidi="th-TH"/>
        </w:rPr>
        <w:t>า</w:t>
      </w:r>
      <w:r w:rsidR="00087565">
        <w:rPr>
          <w:rFonts w:hint="cs"/>
          <w:cs/>
          <w:lang w:val="en-US" w:bidi="th-TH"/>
        </w:rPr>
        <w:t>กล่อง</w:t>
      </w:r>
      <w:r w:rsidR="00741923">
        <w:rPr>
          <w:rFonts w:hint="cs"/>
          <w:cs/>
          <w:lang w:val="en-US" w:bidi="th-TH"/>
        </w:rPr>
        <w:t>ไอเทม</w:t>
      </w:r>
    </w:p>
    <w:p w:rsidR="00BB597B" w:rsidRPr="00D922AA" w:rsidRDefault="003B1F88" w:rsidP="00BB597B">
      <w:pPr>
        <w:jc w:val="center"/>
      </w:pPr>
      <w:r>
        <w:rPr>
          <w:noProof/>
        </w:rPr>
        <w:pict>
          <v:shape id="_x0000_s1079" type="#_x0000_t47" style="position:absolute;left:0;text-align:left;margin-left:12.9pt;margin-top:161.05pt;width:89.85pt;height:25.9pt;z-index:25192396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" adj="18964,-10031,10597,-262" fillcolor="white [3201]" strokecolor="black [3213]" strokeweight="1.5pt">
            <v:stroke startarrow="open"/>
            <v:textbox>
              <w:txbxContent>
                <w:p w:rsidR="009D514D" w:rsidRPr="00A75370" w:rsidRDefault="009D514D" w:rsidP="00BB597B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ย้อนกลับ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80" type="#_x0000_t47" style="position:absolute;left:0;text-align:left;margin-left:-8.05pt;margin-top:8.6pt;width:105.7pt;height:24pt;z-index:25192294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" adj="28420,7778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BB597B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ชื่อ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ไอเทม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81" type="#_x0000_t47" style="position:absolute;left:0;text-align:left;margin-left:-7.75pt;margin-top:54.7pt;width:105.7pt;height:24pt;z-index:25192192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" adj="27055,88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BB597B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ไอ</w:t>
                  </w: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เทม</w:t>
                  </w:r>
                </w:p>
              </w:txbxContent>
            </v:textbox>
            <o:callout v:ext="edit" minusx="t"/>
          </v:shape>
        </w:pict>
      </w:r>
      <w:r>
        <w:rPr>
          <w:noProof/>
        </w:rPr>
        <w:pict>
          <v:shape id="_x0000_s1082" type="#_x0000_t47" style="position:absolute;left:0;text-align:left;margin-left:312pt;margin-top:8.1pt;width:105.7pt;height:24pt;flip:x;z-index:25192089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" adj="26749,3461,21526,10083" fillcolor="white [3201]" strokecolor="black [3213]" strokeweight="1.5pt">
            <v:stroke startarrow="open"/>
            <v:textbox>
              <w:txbxContent>
                <w:p w:rsidR="009D514D" w:rsidRPr="00A75370" w:rsidRDefault="009D514D" w:rsidP="00BB597B">
                  <w:pPr>
                    <w:jc w:val="center"/>
                    <w:rPr>
                      <w:rFonts w:cstheme="minorBidi"/>
                      <w:sz w:val="28"/>
                      <w:szCs w:val="28"/>
                      <w:cs/>
                    </w:rPr>
                  </w:pPr>
                  <w:r>
                    <w:rPr>
                      <w:rFonts w:cstheme="minorBidi" w:hint="cs"/>
                      <w:sz w:val="28"/>
                      <w:szCs w:val="28"/>
                      <w:cs/>
                    </w:rPr>
                    <w:t>จำนวน</w:t>
                  </w:r>
                </w:p>
              </w:txbxContent>
            </v:textbox>
            <o:callout v:ext="edit" minusx="t"/>
          </v:shape>
        </w:pict>
      </w:r>
      <w:r w:rsidR="00BB597B" w:rsidRPr="002C32E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  <w:r w:rsidR="00EF4101">
        <w:rPr>
          <w:rFonts w:ascii="Times New Roman" w:eastAsia="Times New Roman" w:hAnsi="Times New Roman" w:cs="Times New Roman"/>
          <w:noProof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6192DAC2" wp14:editId="59DF267B">
            <wp:extent cx="3291221" cy="2057400"/>
            <wp:effectExtent l="0" t="0" r="4445" b="0"/>
            <wp:docPr id="20" name="รูปภาพ 20" descr="E:\Project\ไฟล์ภาพต้นฉบับ\New folder\Screenshot_2014-02-12-07-54-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Project\ไฟล์ภาพต้นฉบับ\New folder\Screenshot_2014-02-12-07-54-34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221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97B" w:rsidRDefault="00BB597B" w:rsidP="00BB597B">
      <w:pPr>
        <w:ind w:firstLine="720"/>
        <w:jc w:val="center"/>
      </w:pPr>
      <w:r>
        <w:rPr>
          <w:noProof/>
        </w:rPr>
        <w:t xml:space="preserve">  </w:t>
      </w:r>
    </w:p>
    <w:p w:rsidR="00BB597B" w:rsidRPr="0043166E" w:rsidRDefault="00BB597B" w:rsidP="00BB597B">
      <w:pPr>
        <w:jc w:val="center"/>
        <w:rPr>
          <w:cs/>
        </w:rPr>
      </w:pPr>
      <w:r w:rsidRPr="00D336CC">
        <w:rPr>
          <w:rFonts w:hint="cs"/>
          <w:b/>
          <w:bCs/>
          <w:cs/>
        </w:rPr>
        <w:t>ภาพที่</w:t>
      </w:r>
      <w:r>
        <w:rPr>
          <w:rFonts w:hint="cs"/>
          <w:cs/>
        </w:rPr>
        <w:t xml:space="preserve">  </w:t>
      </w:r>
      <w:r w:rsidR="001C3610" w:rsidRPr="00F44816">
        <w:rPr>
          <w:b/>
          <w:bCs/>
        </w:rPr>
        <w:t>3.15</w:t>
      </w:r>
      <w:r>
        <w:t xml:space="preserve">  </w:t>
      </w:r>
      <w:r>
        <w:rPr>
          <w:rFonts w:hint="cs"/>
          <w:cs/>
        </w:rPr>
        <w:t>การออกแบบหน้า</w:t>
      </w:r>
      <w:r w:rsidR="00087565">
        <w:rPr>
          <w:rFonts w:hint="cs"/>
          <w:cs/>
        </w:rPr>
        <w:t>ก</w:t>
      </w:r>
      <w:r w:rsidR="004A6068">
        <w:rPr>
          <w:rFonts w:hint="cs"/>
          <w:cs/>
        </w:rPr>
        <w:t>ล่องไอเทม</w:t>
      </w:r>
    </w:p>
    <w:p w:rsidR="00BB597B" w:rsidRDefault="00BB597B" w:rsidP="00BB597B">
      <w:pPr>
        <w:ind w:firstLine="720"/>
      </w:pPr>
    </w:p>
    <w:p w:rsidR="00BB597B" w:rsidRPr="006C4DA2" w:rsidRDefault="00BB597B" w:rsidP="00BB597B">
      <w:pPr>
        <w:ind w:firstLine="720"/>
      </w:pPr>
      <w:r w:rsidRPr="006C4DA2">
        <w:rPr>
          <w:cs/>
        </w:rPr>
        <w:t xml:space="preserve">จากภาพที่ </w:t>
      </w:r>
      <w:r w:rsidR="001C3610">
        <w:t>3.15</w:t>
      </w:r>
      <w:r w:rsidRPr="006C4DA2">
        <w:t xml:space="preserve">  </w:t>
      </w:r>
      <w:r w:rsidRPr="006C4DA2">
        <w:rPr>
          <w:cs/>
        </w:rPr>
        <w:t>แสดง</w:t>
      </w:r>
      <w:r>
        <w:rPr>
          <w:rFonts w:hint="cs"/>
          <w:cs/>
        </w:rPr>
        <w:t>หน้า</w:t>
      </w:r>
      <w:r w:rsidR="00087565">
        <w:rPr>
          <w:rFonts w:hint="cs"/>
          <w:cs/>
        </w:rPr>
        <w:t>ก</w:t>
      </w:r>
      <w:r w:rsidR="004A6068">
        <w:rPr>
          <w:rFonts w:hint="cs"/>
          <w:cs/>
        </w:rPr>
        <w:t>ล่องไอเทม</w:t>
      </w:r>
      <w:r>
        <w:rPr>
          <w:rFonts w:hint="cs"/>
          <w:cs/>
        </w:rPr>
        <w:t xml:space="preserve"> </w:t>
      </w:r>
      <w:r w:rsidRPr="006C4DA2">
        <w:rPr>
          <w:cs/>
        </w:rPr>
        <w:t xml:space="preserve">จะเห็นว่าประกอบด้วยส่วนต่างๆ ได้แก่  </w:t>
      </w:r>
    </w:p>
    <w:p w:rsidR="006C5A8A" w:rsidRDefault="006C5A8A" w:rsidP="00D947EA">
      <w:pPr>
        <w:pStyle w:val="ListParagraph"/>
        <w:keepNext w:val="0"/>
        <w:numPr>
          <w:ilvl w:val="0"/>
          <w:numId w:val="32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ไอเทม</w:t>
      </w:r>
      <w:r w:rsidRPr="00196BE2">
        <w:rPr>
          <w:rFonts w:cs="TH SarabunPSK"/>
          <w:szCs w:val="32"/>
        </w:rPr>
        <w:t xml:space="preserve"> </w:t>
      </w:r>
      <w:r w:rsidRPr="00196BE2">
        <w:rPr>
          <w:rFonts w:cs="TH SarabunPSK" w:hint="cs"/>
          <w:szCs w:val="32"/>
          <w:cs/>
        </w:rPr>
        <w:t>คือ</w:t>
      </w:r>
      <w:r>
        <w:rPr>
          <w:rFonts w:cs="TH SarabunPSK" w:hint="cs"/>
          <w:szCs w:val="32"/>
          <w:cs/>
        </w:rPr>
        <w:t>ไอเทมรีไซเคิล</w:t>
      </w:r>
      <w:r w:rsidRPr="00196BE2">
        <w:rPr>
          <w:rFonts w:cs="TH SarabunPSK"/>
          <w:szCs w:val="32"/>
          <w:cs/>
        </w:rPr>
        <w:t>ที่</w:t>
      </w:r>
      <w:r>
        <w:rPr>
          <w:rFonts w:cs="TH SarabunPSK" w:hint="cs"/>
          <w:szCs w:val="32"/>
          <w:cs/>
        </w:rPr>
        <w:t>ผู้เล่นได้รับจากการเล่นในแต่ละครั้ง</w:t>
      </w:r>
      <w:r w:rsidRPr="00196BE2">
        <w:rPr>
          <w:rFonts w:cs="TH SarabunPSK"/>
          <w:szCs w:val="32"/>
          <w:cs/>
        </w:rPr>
        <w:t xml:space="preserve"> โดยจะต้องกดที่รูปเพื่อเลือกว่าจะ</w:t>
      </w:r>
      <w:r>
        <w:rPr>
          <w:rFonts w:cs="TH SarabunPSK" w:hint="cs"/>
          <w:szCs w:val="32"/>
          <w:cs/>
        </w:rPr>
        <w:t>ดูข้อมูล</w:t>
      </w:r>
      <w:r w:rsidR="00334AF2">
        <w:rPr>
          <w:rFonts w:cs="TH SarabunPSK" w:hint="cs"/>
          <w:szCs w:val="32"/>
          <w:cs/>
        </w:rPr>
        <w:t>ไอเทม</w:t>
      </w:r>
      <w:r w:rsidRPr="00196BE2">
        <w:rPr>
          <w:rFonts w:cs="TH SarabunPSK"/>
          <w:szCs w:val="32"/>
          <w:cs/>
        </w:rPr>
        <w:t>ชิ้นไหน</w:t>
      </w:r>
    </w:p>
    <w:p w:rsidR="006C5A8A" w:rsidRDefault="00334AF2" w:rsidP="00D947EA">
      <w:pPr>
        <w:pStyle w:val="ListParagraph"/>
        <w:keepNext w:val="0"/>
        <w:numPr>
          <w:ilvl w:val="0"/>
          <w:numId w:val="32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ชื่อไอเทม คือ</w:t>
      </w:r>
      <w:r w:rsidR="006C5A8A">
        <w:rPr>
          <w:rFonts w:cs="TH SarabunPSK" w:hint="cs"/>
          <w:szCs w:val="32"/>
          <w:cs/>
        </w:rPr>
        <w:t>ชื่อของไอเทมรีไซเคิลที่ผู้เล่นกดดูข้อมูล</w:t>
      </w:r>
    </w:p>
    <w:p w:rsidR="006C5A8A" w:rsidRDefault="006C5A8A" w:rsidP="00D947EA">
      <w:pPr>
        <w:pStyle w:val="ListParagraph"/>
        <w:keepNext w:val="0"/>
        <w:numPr>
          <w:ilvl w:val="0"/>
          <w:numId w:val="32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จำนวน เป็นตัวเลขแสดงจำนวนของไอเทมรีไซเคิลที่ผู้เล่นได้สะสมมาตั้งแต่เริ่มเล่นเกม</w:t>
      </w:r>
    </w:p>
    <w:p w:rsidR="006C5A8A" w:rsidRPr="00196BE2" w:rsidRDefault="006C5A8A" w:rsidP="00D947EA">
      <w:pPr>
        <w:pStyle w:val="ListParagraph"/>
        <w:keepNext w:val="0"/>
        <w:numPr>
          <w:ilvl w:val="0"/>
          <w:numId w:val="32"/>
        </w:numPr>
        <w:spacing w:line="276" w:lineRule="auto"/>
        <w:jc w:val="left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ย้อนกลับ คือ ปุ่มสำหรับกดเพื่อย้อนกลับไปยังหน้าหลัก</w:t>
      </w:r>
    </w:p>
    <w:p w:rsidR="006B4376" w:rsidRPr="006B4376" w:rsidRDefault="006B4376" w:rsidP="006B4376">
      <w:pPr>
        <w:pStyle w:val="ListParagraph"/>
        <w:keepNext w:val="0"/>
        <w:spacing w:line="276" w:lineRule="auto"/>
        <w:ind w:left="1080"/>
        <w:jc w:val="left"/>
        <w:rPr>
          <w:rFonts w:cs="TH SarabunPSK"/>
          <w:szCs w:val="32"/>
        </w:rPr>
      </w:pPr>
    </w:p>
    <w:p w:rsidR="00D03BBF" w:rsidRPr="005F4FF4" w:rsidRDefault="00D03BBF" w:rsidP="00D03BBF">
      <w:pPr>
        <w:jc w:val="center"/>
        <w:rPr>
          <w:sz w:val="24"/>
        </w:rPr>
      </w:pPr>
    </w:p>
    <w:p w:rsidR="00514ADD" w:rsidRDefault="00514ADD" w:rsidP="0079032D">
      <w:pPr>
        <w:keepNext w:val="0"/>
        <w:contextualSpacing w:val="0"/>
        <w:jc w:val="left"/>
      </w:pPr>
    </w:p>
    <w:p w:rsidR="00514ADD" w:rsidRDefault="00514ADD" w:rsidP="0079032D">
      <w:pPr>
        <w:keepNext w:val="0"/>
        <w:contextualSpacing w:val="0"/>
        <w:jc w:val="left"/>
      </w:pPr>
    </w:p>
    <w:p w:rsidR="00514ADD" w:rsidRDefault="00514ADD" w:rsidP="0079032D">
      <w:pPr>
        <w:keepNext w:val="0"/>
        <w:contextualSpacing w:val="0"/>
        <w:jc w:val="left"/>
      </w:pPr>
    </w:p>
    <w:p w:rsidR="00514ADD" w:rsidRDefault="00514ADD" w:rsidP="0079032D">
      <w:pPr>
        <w:keepNext w:val="0"/>
        <w:contextualSpacing w:val="0"/>
        <w:jc w:val="left"/>
      </w:pPr>
    </w:p>
    <w:p w:rsidR="0009213F" w:rsidRDefault="003B1F88" w:rsidP="00ED0D8B">
      <w:pPr>
        <w:pStyle w:val="Heading1"/>
      </w:pPr>
      <w:r>
        <w:rPr>
          <w:noProof/>
        </w:rPr>
        <w:lastRenderedPageBreak/>
        <w:pict>
          <v:oval id="Oval 2096" o:spid="_x0000_s1134" style="position:absolute;left:0;text-align:left;margin-left:407.75pt;margin-top:-34.85pt;width:19.5pt;height:13.5pt;z-index:2518225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" fillcolor="white [3212]" strokecolor="white [3212]" strokeweight="2pt"/>
        </w:pict>
      </w:r>
      <w:r w:rsidR="00ED0D8B">
        <w:rPr>
          <w:rFonts w:hint="cs"/>
          <w:cs/>
        </w:rPr>
        <w:t>การสร้างระบบงาน</w:t>
      </w:r>
    </w:p>
    <w:p w:rsidR="00035E07" w:rsidRDefault="001A2098" w:rsidP="00035E07"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="00035E07">
        <w:rPr>
          <w:rFonts w:hint="cs"/>
          <w:cs/>
        </w:rPr>
        <w:t>การสร้าง</w:t>
      </w:r>
      <w:r w:rsidR="00113E01">
        <w:rPr>
          <w:rFonts w:hint="cs"/>
          <w:cs/>
        </w:rPr>
        <w:t>....ชื่อโครงงาน.............</w:t>
      </w:r>
      <w:r w:rsidR="00035E07">
        <w:rPr>
          <w:rFonts w:hint="cs"/>
          <w:cs/>
        </w:rPr>
        <w:t>แบ่งเป็นหลายส่วน</w:t>
      </w:r>
      <w:r>
        <w:rPr>
          <w:rFonts w:hint="cs"/>
          <w:cs/>
        </w:rPr>
        <w:t>สำคัญ</w:t>
      </w:r>
      <w:r w:rsidR="00035E07">
        <w:rPr>
          <w:rFonts w:hint="cs"/>
          <w:cs/>
        </w:rPr>
        <w:t xml:space="preserve">  ดังนี้</w:t>
      </w:r>
    </w:p>
    <w:p w:rsidR="009B0C52" w:rsidRDefault="001A2098" w:rsidP="00035E07"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>
        <w:t xml:space="preserve">4.1 </w:t>
      </w:r>
      <w:r w:rsidR="009B0C52">
        <w:rPr>
          <w:rFonts w:hint="cs"/>
          <w:cs/>
        </w:rPr>
        <w:t xml:space="preserve">ส่วนการเพิ่มไลบรารี่ </w:t>
      </w:r>
      <w:proofErr w:type="spellStart"/>
      <w:r w:rsidR="009B0C52">
        <w:t>AndEngine</w:t>
      </w:r>
      <w:proofErr w:type="spellEnd"/>
    </w:p>
    <w:p w:rsidR="00035E07" w:rsidRDefault="009B0C52" w:rsidP="00035E07">
      <w:r>
        <w:tab/>
        <w:t xml:space="preserve">4.2 </w:t>
      </w:r>
      <w:r w:rsidR="006119BE">
        <w:rPr>
          <w:rFonts w:hint="cs"/>
          <w:cs/>
        </w:rPr>
        <w:t>ส่วนการ</w:t>
      </w:r>
      <w:r w:rsidR="00C472B8">
        <w:rPr>
          <w:rFonts w:hint="cs"/>
          <w:cs/>
        </w:rPr>
        <w:t>สร้าง</w:t>
      </w:r>
      <w:r w:rsidR="009C12A8">
        <w:rPr>
          <w:rFonts w:hint="cs"/>
          <w:cs/>
        </w:rPr>
        <w:t>ฐานข้อมูล</w:t>
      </w:r>
    </w:p>
    <w:p w:rsidR="00531B7A" w:rsidRDefault="00531B7A" w:rsidP="00035E07"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="009B0C52">
        <w:t>4.3</w:t>
      </w:r>
      <w:r>
        <w:t xml:space="preserve"> </w:t>
      </w:r>
      <w:r w:rsidR="006119BE">
        <w:rPr>
          <w:rFonts w:hint="cs"/>
          <w:cs/>
        </w:rPr>
        <w:t>ส่วนการสร้างเกม</w:t>
      </w:r>
    </w:p>
    <w:p w:rsidR="009B0C52" w:rsidRDefault="00920032" w:rsidP="00256548">
      <w:pPr>
        <w:pStyle w:val="Heading2"/>
      </w:pPr>
      <w:r>
        <w:rPr>
          <w:rFonts w:hint="cs"/>
          <w:cs/>
        </w:rPr>
        <w:t>ส่วน</w:t>
      </w:r>
      <w:r w:rsidR="009B0C52">
        <w:rPr>
          <w:rFonts w:hint="cs"/>
          <w:cs/>
        </w:rPr>
        <w:t xml:space="preserve">การเพิ่มไลบรารี่ </w:t>
      </w:r>
      <w:proofErr w:type="spellStart"/>
      <w:r w:rsidR="009B0C52">
        <w:t>AndEngine</w:t>
      </w:r>
      <w:proofErr w:type="spellEnd"/>
    </w:p>
    <w:bookmarkEnd w:id="74"/>
    <w:bookmarkEnd w:id="75"/>
    <w:bookmarkEnd w:id="76"/>
    <w:bookmarkEnd w:id="77"/>
    <w:bookmarkEnd w:id="78"/>
    <w:bookmarkEnd w:id="79"/>
    <w:p w:rsidR="00113E01" w:rsidRPr="005E13E9" w:rsidRDefault="00113E01" w:rsidP="00113E01">
      <w:pPr>
        <w:ind w:left="576"/>
      </w:pPr>
      <w:r>
        <w:rPr>
          <w:rFonts w:hint="cs"/>
          <w:cs/>
        </w:rPr>
        <w:t>............................</w:t>
      </w:r>
    </w:p>
    <w:p w:rsidR="00554350" w:rsidRPr="005E13E9" w:rsidRDefault="00554350" w:rsidP="00204469">
      <w:pPr>
        <w:rPr>
          <w:cs/>
        </w:rPr>
      </w:pPr>
    </w:p>
    <w:p w:rsidR="0041094D" w:rsidRDefault="00AC6F89" w:rsidP="007C0696">
      <w:r>
        <w:rPr>
          <w:lang w:val="en-GB"/>
        </w:rPr>
        <w:tab/>
      </w:r>
    </w:p>
    <w:p w:rsidR="00A36443" w:rsidRPr="00A36443" w:rsidRDefault="00A36443" w:rsidP="009B3DD3">
      <w:pPr>
        <w:rPr>
          <w:cs/>
        </w:rPr>
      </w:pPr>
    </w:p>
    <w:p w:rsidR="00BA5E9B" w:rsidRDefault="003B1F88" w:rsidP="007A786F">
      <w:pPr>
        <w:pStyle w:val="Heading1"/>
      </w:pPr>
      <w:r>
        <w:rPr>
          <w:noProof/>
        </w:rPr>
        <w:lastRenderedPageBreak/>
        <w:pict>
          <v:oval id="Oval 2097" o:spid="_x0000_s1133" style="position:absolute;left:0;text-align:left;margin-left:405.5pt;margin-top:-38.6pt;width:20.25pt;height:21.75pt;z-index:25182361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" fillcolor="white [3212]" strokecolor="white [3212]" strokeweight="2pt"/>
        </w:pict>
      </w:r>
      <w:r w:rsidR="007A786F">
        <w:rPr>
          <w:rFonts w:hint="cs"/>
          <w:cs/>
        </w:rPr>
        <w:t>การทดสอบระบบ</w:t>
      </w:r>
    </w:p>
    <w:p w:rsidR="00B61CCD" w:rsidRPr="00B61CCD" w:rsidRDefault="00725A26" w:rsidP="00B61CCD">
      <w:pPr>
        <w:rPr>
          <w:cs/>
        </w:rPr>
      </w:pPr>
      <w:r>
        <w:rPr>
          <w:rFonts w:hint="cs"/>
          <w:cs/>
        </w:rPr>
        <w:tab/>
      </w:r>
      <w:r w:rsidR="00B61CCD">
        <w:rPr>
          <w:rFonts w:hint="cs"/>
          <w:cs/>
        </w:rPr>
        <w:t>การทดสอบ</w:t>
      </w:r>
      <w:r w:rsidR="001C45F4">
        <w:rPr>
          <w:rFonts w:hint="cs"/>
          <w:cs/>
        </w:rPr>
        <w:t>การทำงานของ</w:t>
      </w:r>
      <w:r w:rsidR="00B61CCD">
        <w:rPr>
          <w:rFonts w:hint="cs"/>
          <w:cs/>
        </w:rPr>
        <w:t>ระบบ</w:t>
      </w:r>
      <w:r w:rsidR="00113E01">
        <w:rPr>
          <w:rFonts w:hint="cs"/>
          <w:cs/>
        </w:rPr>
        <w:t>...ชื่อโครงงาน.............</w:t>
      </w:r>
      <w:r w:rsidR="00B61CCD">
        <w:rPr>
          <w:rFonts w:hint="cs"/>
          <w:cs/>
        </w:rPr>
        <w:t xml:space="preserve">แบ่งเป็น  </w:t>
      </w:r>
      <w:r w:rsidR="001C45F4">
        <w:t>3</w:t>
      </w:r>
      <w:r w:rsidR="00B61CCD">
        <w:t xml:space="preserve"> </w:t>
      </w:r>
      <w:r w:rsidR="00B61CCD">
        <w:rPr>
          <w:rFonts w:hint="cs"/>
          <w:cs/>
        </w:rPr>
        <w:t xml:space="preserve"> ส่วนดังนี้</w:t>
      </w:r>
    </w:p>
    <w:p w:rsidR="00A36D21" w:rsidRDefault="00B61CCD" w:rsidP="00B61CCD">
      <w:proofErr w:type="gramStart"/>
      <w:r>
        <w:t xml:space="preserve">5.1  </w:t>
      </w:r>
      <w:r w:rsidR="00DE500D">
        <w:rPr>
          <w:rFonts w:hint="cs"/>
          <w:cs/>
        </w:rPr>
        <w:t>การทดสอบ</w:t>
      </w:r>
      <w:r w:rsidR="00A36D21">
        <w:rPr>
          <w:rFonts w:hint="cs"/>
          <w:cs/>
        </w:rPr>
        <w:t>การเล่นเกมตามภารกิจ</w:t>
      </w:r>
      <w:proofErr w:type="gramEnd"/>
    </w:p>
    <w:p w:rsidR="00A36D21" w:rsidRDefault="00A36D21" w:rsidP="00B61CCD">
      <w:r>
        <w:t xml:space="preserve">5.2  </w:t>
      </w:r>
    </w:p>
    <w:p w:rsidR="0090607D" w:rsidRPr="00A36D21" w:rsidRDefault="00A36D21" w:rsidP="00B61CCD">
      <w:pPr>
        <w:rPr>
          <w:cs/>
        </w:rPr>
      </w:pPr>
      <w:r>
        <w:t xml:space="preserve">5.3  </w:t>
      </w:r>
    </w:p>
    <w:p w:rsidR="00DE500D" w:rsidRDefault="001C45F4" w:rsidP="00256548">
      <w:pPr>
        <w:pStyle w:val="Heading2"/>
      </w:pPr>
      <w:r w:rsidRPr="001C45F4">
        <w:rPr>
          <w:cs/>
        </w:rPr>
        <w:t>การทดสอบการเล่นเกมตามภารกิจ</w:t>
      </w:r>
    </w:p>
    <w:p w:rsidR="001C45F4" w:rsidRDefault="001C45F4" w:rsidP="001C45F4">
      <w:r>
        <w:tab/>
      </w:r>
      <w:r>
        <w:rPr>
          <w:rFonts w:hint="cs"/>
          <w:cs/>
        </w:rPr>
        <w:t>ในส่วนทดสอบการเล่นเกมตามภารกิจมีการทำงานที่เกี่ยวข้องกับระบบตามที่ได้ทำการทดสอบดังนี้</w:t>
      </w:r>
    </w:p>
    <w:p w:rsidR="001C45F4" w:rsidRDefault="001C45F4" w:rsidP="001C45F4">
      <w:r>
        <w:rPr>
          <w:rFonts w:hint="cs"/>
          <w:cs/>
        </w:rPr>
        <w:tab/>
      </w:r>
      <w:proofErr w:type="gramStart"/>
      <w:r>
        <w:t xml:space="preserve">5.1.1  </w:t>
      </w:r>
      <w:r w:rsidR="00725A26">
        <w:rPr>
          <w:rFonts w:hint="cs"/>
          <w:cs/>
        </w:rPr>
        <w:t>การ</w:t>
      </w:r>
      <w:r>
        <w:rPr>
          <w:rFonts w:hint="cs"/>
          <w:cs/>
        </w:rPr>
        <w:t>ทดสอบเข้าเกมจากหน้าแรก</w:t>
      </w:r>
      <w:proofErr w:type="gramEnd"/>
    </w:p>
    <w:p w:rsidR="001C45F4" w:rsidRDefault="001C45F4" w:rsidP="001C45F4">
      <w:r>
        <w:rPr>
          <w:rFonts w:hint="cs"/>
          <w:cs/>
        </w:rPr>
        <w:tab/>
      </w:r>
      <w:proofErr w:type="gramStart"/>
      <w:r>
        <w:t xml:space="preserve">5.1.2  </w:t>
      </w:r>
      <w:r w:rsidR="00725A26">
        <w:rPr>
          <w:rFonts w:hint="cs"/>
          <w:cs/>
        </w:rPr>
        <w:t>การทดสอบ</w:t>
      </w:r>
      <w:r>
        <w:rPr>
          <w:rFonts w:hint="cs"/>
          <w:cs/>
        </w:rPr>
        <w:t>เลือกเลเวล</w:t>
      </w:r>
      <w:proofErr w:type="gramEnd"/>
    </w:p>
    <w:p w:rsidR="001C45F4" w:rsidRDefault="001C45F4" w:rsidP="001C45F4">
      <w:r>
        <w:rPr>
          <w:rFonts w:hint="cs"/>
          <w:cs/>
        </w:rPr>
        <w:tab/>
      </w:r>
      <w:proofErr w:type="gramStart"/>
      <w:r>
        <w:t xml:space="preserve">5.1.3  </w:t>
      </w:r>
      <w:r w:rsidR="00725A26">
        <w:rPr>
          <w:rFonts w:hint="cs"/>
          <w:cs/>
        </w:rPr>
        <w:t>การ</w:t>
      </w:r>
      <w:r>
        <w:rPr>
          <w:rFonts w:hint="cs"/>
          <w:cs/>
        </w:rPr>
        <w:t>ทดสอบเลือกตัวละคร</w:t>
      </w:r>
      <w:proofErr w:type="gramEnd"/>
    </w:p>
    <w:p w:rsidR="001C45F4" w:rsidRDefault="001C45F4" w:rsidP="001C45F4">
      <w:r>
        <w:rPr>
          <w:rFonts w:hint="cs"/>
          <w:cs/>
        </w:rPr>
        <w:tab/>
      </w:r>
      <w:proofErr w:type="gramStart"/>
      <w:r>
        <w:t xml:space="preserve">5.1.4  </w:t>
      </w:r>
      <w:r w:rsidR="00725A26">
        <w:rPr>
          <w:rFonts w:hint="cs"/>
          <w:cs/>
        </w:rPr>
        <w:t>การ</w:t>
      </w:r>
      <w:r>
        <w:rPr>
          <w:rFonts w:hint="cs"/>
          <w:cs/>
        </w:rPr>
        <w:t>ทดสอบเลือกฉาก</w:t>
      </w:r>
      <w:proofErr w:type="gramEnd"/>
      <w:r>
        <w:rPr>
          <w:rFonts w:hint="cs"/>
          <w:cs/>
        </w:rPr>
        <w:tab/>
      </w:r>
    </w:p>
    <w:p w:rsidR="001C45F4" w:rsidRDefault="001C45F4" w:rsidP="001C45F4">
      <w:r>
        <w:rPr>
          <w:rFonts w:hint="cs"/>
          <w:cs/>
        </w:rPr>
        <w:tab/>
      </w:r>
      <w:proofErr w:type="gramStart"/>
      <w:r>
        <w:t xml:space="preserve">5.1.5  </w:t>
      </w:r>
      <w:r w:rsidR="00725A26">
        <w:rPr>
          <w:rFonts w:hint="cs"/>
          <w:cs/>
        </w:rPr>
        <w:t>การ</w:t>
      </w:r>
      <w:r>
        <w:rPr>
          <w:rFonts w:hint="cs"/>
          <w:cs/>
        </w:rPr>
        <w:t>ทดสอบการควบคุมตัวละคร</w:t>
      </w:r>
      <w:proofErr w:type="gramEnd"/>
    </w:p>
    <w:p w:rsidR="001C45F4" w:rsidRDefault="001C45F4" w:rsidP="001C45F4">
      <w:r>
        <w:tab/>
      </w:r>
      <w:proofErr w:type="gramStart"/>
      <w:r>
        <w:t xml:space="preserve">5.1.6  </w:t>
      </w:r>
      <w:r w:rsidR="00725A26">
        <w:rPr>
          <w:rFonts w:hint="cs"/>
          <w:cs/>
        </w:rPr>
        <w:t>การ</w:t>
      </w:r>
      <w:r>
        <w:rPr>
          <w:rFonts w:hint="cs"/>
          <w:cs/>
        </w:rPr>
        <w:t>ทดสอบการชนกันของตัวละครกับขยะ</w:t>
      </w:r>
      <w:proofErr w:type="gramEnd"/>
    </w:p>
    <w:p w:rsidR="00951740" w:rsidRDefault="00951740" w:rsidP="001C45F4">
      <w:pPr>
        <w:rPr>
          <w:cs/>
        </w:rPr>
      </w:pPr>
      <w:r>
        <w:tab/>
      </w:r>
      <w:proofErr w:type="gramStart"/>
      <w:r>
        <w:t xml:space="preserve">5.1.7  </w:t>
      </w:r>
      <w:r>
        <w:rPr>
          <w:rFonts w:hint="cs"/>
          <w:cs/>
        </w:rPr>
        <w:t>การทดสอบการใช้ไอเทมพิเศษ</w:t>
      </w:r>
      <w:proofErr w:type="gramEnd"/>
    </w:p>
    <w:p w:rsidR="001C45F4" w:rsidRDefault="001C45F4" w:rsidP="001C45F4">
      <w:r>
        <w:tab/>
      </w:r>
      <w:proofErr w:type="gramStart"/>
      <w:r>
        <w:t>5.1.</w:t>
      </w:r>
      <w:r w:rsidR="00951740">
        <w:t>8</w:t>
      </w:r>
      <w:r>
        <w:t xml:space="preserve">  </w:t>
      </w:r>
      <w:r w:rsidR="00725A26">
        <w:rPr>
          <w:rFonts w:hint="cs"/>
          <w:cs/>
        </w:rPr>
        <w:t>การ</w:t>
      </w:r>
      <w:r>
        <w:rPr>
          <w:rFonts w:hint="cs"/>
          <w:cs/>
        </w:rPr>
        <w:t>ทดสอบการใช้นิ้วลากขยะ</w:t>
      </w:r>
      <w:proofErr w:type="gramEnd"/>
    </w:p>
    <w:p w:rsidR="001C45F4" w:rsidRPr="001C45F4" w:rsidRDefault="001C45F4" w:rsidP="001C45F4">
      <w:r>
        <w:rPr>
          <w:rFonts w:hint="cs"/>
          <w:cs/>
        </w:rPr>
        <w:tab/>
      </w:r>
      <w:proofErr w:type="gramStart"/>
      <w:r w:rsidR="00951740">
        <w:t>5.1.9</w:t>
      </w:r>
      <w:r>
        <w:t xml:space="preserve">  </w:t>
      </w:r>
      <w:r w:rsidR="00725A26">
        <w:rPr>
          <w:rFonts w:hint="cs"/>
          <w:cs/>
        </w:rPr>
        <w:t>การ</w:t>
      </w:r>
      <w:r>
        <w:rPr>
          <w:rFonts w:hint="cs"/>
          <w:cs/>
        </w:rPr>
        <w:t>ทดสอบการชนกันของขยะกับถังขยะ</w:t>
      </w:r>
      <w:proofErr w:type="gramEnd"/>
      <w:r>
        <w:rPr>
          <w:rFonts w:hint="cs"/>
          <w:cs/>
        </w:rPr>
        <w:tab/>
      </w:r>
    </w:p>
    <w:p w:rsidR="00B95B48" w:rsidRDefault="00725A26" w:rsidP="00D62C2D">
      <w:pPr>
        <w:pStyle w:val="Heading3"/>
        <w:rPr>
          <w:lang w:bidi="th-TH"/>
        </w:rPr>
      </w:pPr>
      <w:r>
        <w:rPr>
          <w:rFonts w:hint="cs"/>
          <w:cs/>
          <w:lang w:bidi="th-TH"/>
        </w:rPr>
        <w:t>การ</w:t>
      </w:r>
      <w:r w:rsidR="00B95B48" w:rsidRPr="00D62C2D">
        <w:rPr>
          <w:rFonts w:hint="cs"/>
          <w:cs/>
          <w:lang w:bidi="th-TH"/>
        </w:rPr>
        <w:t>ทดสอบ</w:t>
      </w:r>
      <w:r w:rsidR="001C45F4">
        <w:rPr>
          <w:rFonts w:hint="cs"/>
          <w:cs/>
          <w:lang w:bidi="th-TH"/>
        </w:rPr>
        <w:t>เข้าเกมจาก</w:t>
      </w:r>
      <w:r w:rsidR="001C45F4">
        <w:rPr>
          <w:cs/>
          <w:lang w:bidi="th-TH"/>
        </w:rPr>
        <w:t>หน้า</w:t>
      </w:r>
      <w:r w:rsidR="001C45F4">
        <w:rPr>
          <w:rFonts w:hint="cs"/>
          <w:cs/>
          <w:lang w:bidi="th-TH"/>
        </w:rPr>
        <w:t>แรก</w:t>
      </w:r>
    </w:p>
    <w:p w:rsidR="005E2EC9" w:rsidRPr="0098423E" w:rsidRDefault="005E2EC9" w:rsidP="005E2EC9">
      <w:r>
        <w:rPr>
          <w:rFonts w:hint="cs"/>
          <w:cs/>
          <w:lang w:val="en-GB"/>
        </w:rPr>
        <w:tab/>
        <w:t>การทดสอบเข้าเกมจากหน้าแรกนี้ จะทำงานเมื่อผู้ใช้ต้องการเข้าเล่นเกมทุกๆครั้ง</w:t>
      </w:r>
      <w:r w:rsidR="0098423E">
        <w:rPr>
          <w:rFonts w:hint="cs"/>
          <w:cs/>
          <w:lang w:val="en-GB"/>
        </w:rPr>
        <w:t xml:space="preserve"> อธิบายดังตารางที่ </w:t>
      </w:r>
      <w:r w:rsidR="0098423E">
        <w:t>5.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45"/>
        <w:gridCol w:w="2592"/>
        <w:gridCol w:w="3060"/>
      </w:tblGrid>
      <w:tr w:rsidR="00B95B48" w:rsidRPr="00DC2037" w:rsidTr="00810C61">
        <w:tc>
          <w:tcPr>
            <w:tcW w:w="3045" w:type="dxa"/>
            <w:vAlign w:val="center"/>
          </w:tcPr>
          <w:p w:rsidR="00DA4821" w:rsidRPr="00725A26" w:rsidRDefault="0090607D" w:rsidP="00DA4821">
            <w:pPr>
              <w:jc w:val="center"/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การทำงาน</w:t>
            </w:r>
          </w:p>
        </w:tc>
        <w:tc>
          <w:tcPr>
            <w:tcW w:w="2592" w:type="dxa"/>
          </w:tcPr>
          <w:p w:rsidR="00B95B48" w:rsidRPr="00DC2037" w:rsidRDefault="00BE7E10" w:rsidP="00A132E2">
            <w:pPr>
              <w:jc w:val="center"/>
              <w:rPr>
                <w:b/>
                <w:bCs/>
                <w:cs/>
              </w:rPr>
            </w:pPr>
            <w:r>
              <w:rPr>
                <w:rFonts w:hint="cs"/>
                <w:b/>
                <w:bCs/>
                <w:cs/>
              </w:rPr>
              <w:t>เงื่อนไขการทดสอบ</w:t>
            </w:r>
          </w:p>
        </w:tc>
        <w:tc>
          <w:tcPr>
            <w:tcW w:w="3060" w:type="dxa"/>
          </w:tcPr>
          <w:p w:rsidR="00B95B48" w:rsidRPr="00DC2037" w:rsidRDefault="00BE7E10" w:rsidP="00A132E2">
            <w:pPr>
              <w:jc w:val="center"/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ผลการทดสอบ</w:t>
            </w:r>
          </w:p>
        </w:tc>
      </w:tr>
      <w:tr w:rsidR="00B95B48" w:rsidRPr="00DC2037" w:rsidTr="00810C61">
        <w:tc>
          <w:tcPr>
            <w:tcW w:w="3045" w:type="dxa"/>
            <w:vMerge w:val="restart"/>
          </w:tcPr>
          <w:p w:rsidR="00B95B48" w:rsidRPr="00DC2037" w:rsidRDefault="0090607D" w:rsidP="00A132E2">
            <w:pPr>
              <w:jc w:val="left"/>
              <w:rPr>
                <w:b/>
                <w:bCs/>
                <w:cs/>
              </w:rPr>
            </w:pPr>
            <w:r>
              <w:rPr>
                <w:rFonts w:hint="cs"/>
                <w:cs/>
              </w:rPr>
              <w:t>ทดสอบเข้าเกมจากหน้าแรก</w:t>
            </w:r>
          </w:p>
        </w:tc>
        <w:tc>
          <w:tcPr>
            <w:tcW w:w="2592" w:type="dxa"/>
          </w:tcPr>
          <w:p w:rsidR="00B95B48" w:rsidRPr="00DC2037" w:rsidRDefault="00BE7E10" w:rsidP="0090607D">
            <w:pPr>
              <w:jc w:val="left"/>
              <w:rPr>
                <w:cs/>
              </w:rPr>
            </w:pPr>
            <w:r>
              <w:rPr>
                <w:cs/>
              </w:rPr>
              <w:t>กด</w:t>
            </w:r>
            <w:r>
              <w:rPr>
                <w:rFonts w:hint="cs"/>
                <w:cs/>
              </w:rPr>
              <w:t>เมนู</w:t>
            </w:r>
            <w:r w:rsidR="00B95B48" w:rsidRPr="00DC2037">
              <w:rPr>
                <w:cs/>
              </w:rPr>
              <w:t xml:space="preserve"> </w:t>
            </w:r>
            <w:r w:rsidR="0090607D">
              <w:rPr>
                <w:rFonts w:hint="cs"/>
                <w:cs/>
              </w:rPr>
              <w:t>เริ่มเกม</w:t>
            </w:r>
          </w:p>
        </w:tc>
        <w:tc>
          <w:tcPr>
            <w:tcW w:w="3060" w:type="dxa"/>
          </w:tcPr>
          <w:p w:rsidR="00B95B48" w:rsidRPr="00DC2037" w:rsidRDefault="00BE7E10" w:rsidP="0090607D">
            <w:pPr>
              <w:jc w:val="left"/>
            </w:pPr>
            <w:r>
              <w:rPr>
                <w:rFonts w:hint="cs"/>
                <w:cs/>
              </w:rPr>
              <w:t>โปรแกรมเปลี่ยนหน้าไปยังหน้า</w:t>
            </w:r>
            <w:r w:rsidR="005E2EC9">
              <w:rPr>
                <w:rFonts w:hint="cs"/>
                <w:cs/>
              </w:rPr>
              <w:t>เมนู</w:t>
            </w:r>
            <w:r w:rsidR="0090607D">
              <w:rPr>
                <w:rFonts w:hint="cs"/>
                <w:cs/>
              </w:rPr>
              <w:t>หลัก</w:t>
            </w:r>
          </w:p>
        </w:tc>
      </w:tr>
      <w:tr w:rsidR="00B95B48" w:rsidRPr="00DC2037" w:rsidTr="009444EE">
        <w:tc>
          <w:tcPr>
            <w:tcW w:w="3045" w:type="dxa"/>
            <w:vMerge/>
            <w:tcBorders>
              <w:bottom w:val="single" w:sz="4" w:space="0" w:color="auto"/>
            </w:tcBorders>
          </w:tcPr>
          <w:p w:rsidR="00B95B48" w:rsidRPr="00DC2037" w:rsidRDefault="00B95B48" w:rsidP="00A132E2">
            <w:pPr>
              <w:jc w:val="left"/>
            </w:pPr>
          </w:p>
        </w:tc>
        <w:tc>
          <w:tcPr>
            <w:tcW w:w="2592" w:type="dxa"/>
            <w:tcBorders>
              <w:bottom w:val="single" w:sz="4" w:space="0" w:color="auto"/>
            </w:tcBorders>
          </w:tcPr>
          <w:p w:rsidR="00B95B48" w:rsidRPr="00DC2037" w:rsidRDefault="00592831" w:rsidP="00A132E2">
            <w:pPr>
              <w:jc w:val="left"/>
            </w:pPr>
            <w:r>
              <w:rPr>
                <w:cs/>
              </w:rPr>
              <w:t>กดปุ่ม</w:t>
            </w:r>
            <w:r w:rsidRPr="00DC2037">
              <w:rPr>
                <w:cs/>
              </w:rPr>
              <w:t xml:space="preserve"> </w:t>
            </w:r>
            <w:r>
              <w:t xml:space="preserve">Back </w:t>
            </w:r>
            <w:r>
              <w:rPr>
                <w:rFonts w:hint="cs"/>
                <w:cs/>
              </w:rPr>
              <w:t xml:space="preserve"> ที่โทรศัพท์</w:t>
            </w:r>
          </w:p>
        </w:tc>
        <w:tc>
          <w:tcPr>
            <w:tcW w:w="3060" w:type="dxa"/>
            <w:tcBorders>
              <w:bottom w:val="single" w:sz="4" w:space="0" w:color="auto"/>
            </w:tcBorders>
          </w:tcPr>
          <w:p w:rsidR="00B95B48" w:rsidRPr="00DC2037" w:rsidRDefault="00B95B48" w:rsidP="00A132E2">
            <w:pPr>
              <w:jc w:val="left"/>
              <w:rPr>
                <w:cs/>
              </w:rPr>
            </w:pPr>
            <w:r w:rsidRPr="00DC2037">
              <w:rPr>
                <w:cs/>
              </w:rPr>
              <w:t>ปิดโปรแกรม</w:t>
            </w:r>
          </w:p>
        </w:tc>
      </w:tr>
      <w:tr w:rsidR="009444EE" w:rsidRPr="00DC2037" w:rsidTr="009444EE">
        <w:tc>
          <w:tcPr>
            <w:tcW w:w="8697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9444EE" w:rsidRPr="00DC2037" w:rsidRDefault="009444EE" w:rsidP="009444EE">
            <w:pPr>
              <w:jc w:val="center"/>
              <w:rPr>
                <w:cs/>
              </w:rPr>
            </w:pPr>
            <w:r w:rsidRPr="00F44816">
              <w:rPr>
                <w:rFonts w:hint="cs"/>
                <w:b/>
                <w:bCs/>
                <w:cs/>
              </w:rPr>
              <w:t xml:space="preserve">ตารางที่ </w:t>
            </w:r>
            <w:r w:rsidRPr="00F44816">
              <w:rPr>
                <w:b/>
                <w:bCs/>
              </w:rPr>
              <w:t>5.1</w:t>
            </w:r>
            <w:r>
              <w:t xml:space="preserve"> </w:t>
            </w:r>
            <w:r>
              <w:rPr>
                <w:rFonts w:hint="cs"/>
                <w:cs/>
              </w:rPr>
              <w:t>แสดงการ</w:t>
            </w:r>
            <w:r w:rsidR="005E2EC9">
              <w:rPr>
                <w:rFonts w:hint="cs"/>
                <w:cs/>
              </w:rPr>
              <w:t>ทดสอบเข้าเกมจากหน้าแรก</w:t>
            </w:r>
          </w:p>
        </w:tc>
      </w:tr>
    </w:tbl>
    <w:p w:rsidR="00810C61" w:rsidRDefault="00810C61" w:rsidP="00B95B48"/>
    <w:p w:rsidR="00B52836" w:rsidRDefault="00B52836" w:rsidP="00B95B48"/>
    <w:p w:rsidR="00B52836" w:rsidRDefault="00B52836" w:rsidP="00B95B48"/>
    <w:p w:rsidR="0090607D" w:rsidRDefault="0090607D" w:rsidP="00B95B48"/>
    <w:p w:rsidR="0090607D" w:rsidRDefault="005E2EC9" w:rsidP="0090607D">
      <w:pPr>
        <w:pStyle w:val="Heading3"/>
        <w:rPr>
          <w:lang w:bidi="th-TH"/>
        </w:rPr>
      </w:pPr>
      <w:r>
        <w:rPr>
          <w:rFonts w:hint="cs"/>
          <w:cs/>
          <w:lang w:bidi="th-TH"/>
        </w:rPr>
        <w:lastRenderedPageBreak/>
        <w:t>การทดสอบเลือกเลเวล</w:t>
      </w:r>
    </w:p>
    <w:p w:rsidR="005E2EC9" w:rsidRPr="0098423E" w:rsidRDefault="005E2EC9" w:rsidP="005E2EC9">
      <w:r>
        <w:rPr>
          <w:rFonts w:hint="cs"/>
          <w:cs/>
          <w:lang w:val="en-GB"/>
        </w:rPr>
        <w:tab/>
      </w:r>
      <w:r w:rsidR="0098423E">
        <w:rPr>
          <w:rFonts w:hint="cs"/>
          <w:cs/>
          <w:lang w:val="en-GB"/>
        </w:rPr>
        <w:t xml:space="preserve">การทดสอบเลือกเลเวลนี้ จะทำงานเมื่อผู้ใช้ต้องการเข้าเล่นเกมตามภารกิจ อธิบายดังตารางที่ </w:t>
      </w:r>
      <w:r w:rsidR="0098423E">
        <w:t>5.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45"/>
        <w:gridCol w:w="2592"/>
        <w:gridCol w:w="3060"/>
      </w:tblGrid>
      <w:tr w:rsidR="0090607D" w:rsidRPr="00DC2037" w:rsidTr="00435DDB">
        <w:tc>
          <w:tcPr>
            <w:tcW w:w="3045" w:type="dxa"/>
            <w:vAlign w:val="center"/>
          </w:tcPr>
          <w:p w:rsidR="0090607D" w:rsidRPr="00725A26" w:rsidRDefault="0090607D" w:rsidP="00435DDB">
            <w:pPr>
              <w:jc w:val="center"/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การทำงาน</w:t>
            </w:r>
          </w:p>
        </w:tc>
        <w:tc>
          <w:tcPr>
            <w:tcW w:w="2592" w:type="dxa"/>
          </w:tcPr>
          <w:p w:rsidR="0090607D" w:rsidRPr="00DC2037" w:rsidRDefault="0090607D" w:rsidP="00435DDB">
            <w:pPr>
              <w:jc w:val="center"/>
              <w:rPr>
                <w:b/>
                <w:bCs/>
                <w:cs/>
              </w:rPr>
            </w:pPr>
            <w:r>
              <w:rPr>
                <w:rFonts w:hint="cs"/>
                <w:b/>
                <w:bCs/>
                <w:cs/>
              </w:rPr>
              <w:t>เงื่อนไขการทดสอบ</w:t>
            </w:r>
          </w:p>
        </w:tc>
        <w:tc>
          <w:tcPr>
            <w:tcW w:w="3060" w:type="dxa"/>
          </w:tcPr>
          <w:p w:rsidR="0090607D" w:rsidRPr="00DC2037" w:rsidRDefault="0090607D" w:rsidP="00435DDB">
            <w:pPr>
              <w:jc w:val="center"/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ผลการทดสอบ</w:t>
            </w:r>
          </w:p>
        </w:tc>
      </w:tr>
      <w:tr w:rsidR="0090607D" w:rsidRPr="00DC2037" w:rsidTr="00435DDB">
        <w:tc>
          <w:tcPr>
            <w:tcW w:w="3045" w:type="dxa"/>
            <w:vMerge w:val="restart"/>
          </w:tcPr>
          <w:p w:rsidR="0090607D" w:rsidRPr="009E1CC1" w:rsidRDefault="005E2EC9" w:rsidP="00435DDB">
            <w:pPr>
              <w:jc w:val="left"/>
              <w:rPr>
                <w:cs/>
              </w:rPr>
            </w:pPr>
            <w:r w:rsidRPr="009E1CC1">
              <w:rPr>
                <w:rFonts w:hint="cs"/>
                <w:cs/>
              </w:rPr>
              <w:t>ทดสอบเลือกเลเวล</w:t>
            </w:r>
          </w:p>
        </w:tc>
        <w:tc>
          <w:tcPr>
            <w:tcW w:w="2592" w:type="dxa"/>
          </w:tcPr>
          <w:p w:rsidR="0090607D" w:rsidRPr="00DC2037" w:rsidRDefault="0098423E" w:rsidP="00435DDB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แตะที่รูปถุงขยะสีดำ</w:t>
            </w:r>
            <w:r w:rsidR="007D22B9">
              <w:rPr>
                <w:rFonts w:hint="cs"/>
                <w:cs/>
              </w:rPr>
              <w:t>ที่ไม่ได้ล็อค</w:t>
            </w:r>
          </w:p>
        </w:tc>
        <w:tc>
          <w:tcPr>
            <w:tcW w:w="3060" w:type="dxa"/>
          </w:tcPr>
          <w:p w:rsidR="0090607D" w:rsidRPr="00DC2037" w:rsidRDefault="0090607D" w:rsidP="0098423E">
            <w:pPr>
              <w:jc w:val="left"/>
            </w:pPr>
            <w:r>
              <w:rPr>
                <w:rFonts w:hint="cs"/>
                <w:cs/>
              </w:rPr>
              <w:t>โปรแกรมเปลี่ยนหน้าไปยังหน้า</w:t>
            </w:r>
            <w:r w:rsidR="0098423E">
              <w:rPr>
                <w:rFonts w:hint="cs"/>
                <w:cs/>
              </w:rPr>
              <w:t>เลือกตัวละคร</w:t>
            </w:r>
          </w:p>
        </w:tc>
      </w:tr>
      <w:tr w:rsidR="007D22B9" w:rsidRPr="00DC2037" w:rsidTr="00435DDB">
        <w:tc>
          <w:tcPr>
            <w:tcW w:w="3045" w:type="dxa"/>
            <w:vMerge/>
          </w:tcPr>
          <w:p w:rsidR="007D22B9" w:rsidRPr="009E1CC1" w:rsidRDefault="007D22B9" w:rsidP="00435DDB">
            <w:pPr>
              <w:jc w:val="left"/>
              <w:rPr>
                <w:cs/>
              </w:rPr>
            </w:pPr>
          </w:p>
        </w:tc>
        <w:tc>
          <w:tcPr>
            <w:tcW w:w="2592" w:type="dxa"/>
          </w:tcPr>
          <w:p w:rsidR="007D22B9" w:rsidRPr="00DC2037" w:rsidRDefault="007D22B9" w:rsidP="007D22B9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แตะที่รูปถุงขยะสีดำที่ล็อค</w:t>
            </w:r>
          </w:p>
        </w:tc>
        <w:tc>
          <w:tcPr>
            <w:tcW w:w="3060" w:type="dxa"/>
          </w:tcPr>
          <w:p w:rsidR="007D22B9" w:rsidRDefault="007D22B9" w:rsidP="0098423E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โปรแกรมจะไม่ตอบสนองต่อการกระทำ</w:t>
            </w:r>
          </w:p>
        </w:tc>
      </w:tr>
      <w:tr w:rsidR="007D22B9" w:rsidRPr="00DC2037" w:rsidTr="00435DDB">
        <w:tc>
          <w:tcPr>
            <w:tcW w:w="3045" w:type="dxa"/>
            <w:vMerge/>
            <w:tcBorders>
              <w:bottom w:val="single" w:sz="4" w:space="0" w:color="auto"/>
            </w:tcBorders>
          </w:tcPr>
          <w:p w:rsidR="007D22B9" w:rsidRPr="00DC2037" w:rsidRDefault="007D22B9" w:rsidP="00435DDB">
            <w:pPr>
              <w:jc w:val="left"/>
            </w:pPr>
          </w:p>
        </w:tc>
        <w:tc>
          <w:tcPr>
            <w:tcW w:w="2592" w:type="dxa"/>
            <w:tcBorders>
              <w:bottom w:val="single" w:sz="4" w:space="0" w:color="auto"/>
            </w:tcBorders>
          </w:tcPr>
          <w:p w:rsidR="007D22B9" w:rsidRPr="00DC2037" w:rsidRDefault="007D22B9" w:rsidP="0098423E">
            <w:pPr>
              <w:jc w:val="left"/>
              <w:rPr>
                <w:cs/>
              </w:rPr>
            </w:pPr>
            <w:r>
              <w:rPr>
                <w:cs/>
              </w:rPr>
              <w:t>กดปุ่ม</w:t>
            </w:r>
            <w:r w:rsidRPr="00DC2037">
              <w:rPr>
                <w:cs/>
              </w:rPr>
              <w:t xml:space="preserve"> </w:t>
            </w:r>
            <w:r>
              <w:t xml:space="preserve">Back </w:t>
            </w:r>
            <w:r>
              <w:rPr>
                <w:rFonts w:hint="cs"/>
                <w:cs/>
              </w:rPr>
              <w:t xml:space="preserve"> ที่แท็บเล็ต</w:t>
            </w:r>
          </w:p>
        </w:tc>
        <w:tc>
          <w:tcPr>
            <w:tcW w:w="3060" w:type="dxa"/>
            <w:tcBorders>
              <w:bottom w:val="single" w:sz="4" w:space="0" w:color="auto"/>
            </w:tcBorders>
          </w:tcPr>
          <w:p w:rsidR="007D22B9" w:rsidRPr="00DC2037" w:rsidRDefault="007D22B9" w:rsidP="00435DDB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กลับไปยังหน้าแรก</w:t>
            </w:r>
          </w:p>
        </w:tc>
      </w:tr>
      <w:tr w:rsidR="007D22B9" w:rsidRPr="00DC2037" w:rsidTr="00435DDB">
        <w:tc>
          <w:tcPr>
            <w:tcW w:w="8697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D22B9" w:rsidRPr="00DC2037" w:rsidRDefault="007D22B9" w:rsidP="00435DDB">
            <w:pPr>
              <w:jc w:val="center"/>
              <w:rPr>
                <w:cs/>
              </w:rPr>
            </w:pPr>
            <w:r w:rsidRPr="00F44816">
              <w:rPr>
                <w:rFonts w:hint="cs"/>
                <w:b/>
                <w:bCs/>
                <w:cs/>
              </w:rPr>
              <w:t xml:space="preserve">ตารางที่ </w:t>
            </w:r>
            <w:r w:rsidRPr="00F44816">
              <w:rPr>
                <w:b/>
                <w:bCs/>
              </w:rPr>
              <w:t>5.2</w:t>
            </w:r>
            <w:r>
              <w:t xml:space="preserve"> </w:t>
            </w:r>
            <w:r>
              <w:rPr>
                <w:rFonts w:hint="cs"/>
                <w:cs/>
              </w:rPr>
              <w:t>แสดงการทดสอบเลือกเลเวล</w:t>
            </w:r>
          </w:p>
        </w:tc>
      </w:tr>
    </w:tbl>
    <w:p w:rsidR="00534E8F" w:rsidRDefault="00534E8F" w:rsidP="00534E8F">
      <w:pPr>
        <w:pStyle w:val="Heading3"/>
        <w:rPr>
          <w:lang w:bidi="th-TH"/>
        </w:rPr>
      </w:pPr>
      <w:r>
        <w:rPr>
          <w:rFonts w:hint="cs"/>
          <w:cs/>
          <w:lang w:bidi="th-TH"/>
        </w:rPr>
        <w:t>การทดสอบเลือกตัวละคร</w:t>
      </w:r>
    </w:p>
    <w:p w:rsidR="00534E8F" w:rsidRPr="0098423E" w:rsidRDefault="00534E8F" w:rsidP="00534E8F">
      <w:r>
        <w:rPr>
          <w:rFonts w:hint="cs"/>
          <w:cs/>
          <w:lang w:val="en-GB"/>
        </w:rPr>
        <w:tab/>
      </w:r>
      <w:r>
        <w:rPr>
          <w:rFonts w:hint="cs"/>
          <w:cs/>
        </w:rPr>
        <w:t>การทดสอบเลือกตัวละครนี้</w:t>
      </w:r>
      <w:r>
        <w:rPr>
          <w:rFonts w:hint="cs"/>
          <w:cs/>
          <w:lang w:val="en-GB"/>
        </w:rPr>
        <w:t xml:space="preserve"> จะทำงานเมื่อผู้ใช้ต้องการเลือกตัวละครที่จะใช้ในการทำภารกิจที่</w:t>
      </w:r>
      <w:r>
        <w:t xml:space="preserve">1 </w:t>
      </w:r>
      <w:r>
        <w:rPr>
          <w:rFonts w:hint="cs"/>
          <w:cs/>
        </w:rPr>
        <w:t>คือภารกิจเก็บขยะ</w:t>
      </w:r>
      <w:r>
        <w:rPr>
          <w:rFonts w:hint="cs"/>
          <w:cs/>
          <w:lang w:val="en-GB"/>
        </w:rPr>
        <w:t xml:space="preserve"> อธิบายดังตารางที่ </w:t>
      </w:r>
      <w:r>
        <w:t>5.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45"/>
        <w:gridCol w:w="2592"/>
        <w:gridCol w:w="3060"/>
      </w:tblGrid>
      <w:tr w:rsidR="00534E8F" w:rsidRPr="00DC2037" w:rsidTr="00435DDB">
        <w:tc>
          <w:tcPr>
            <w:tcW w:w="3045" w:type="dxa"/>
            <w:vAlign w:val="center"/>
          </w:tcPr>
          <w:p w:rsidR="00534E8F" w:rsidRPr="00725A26" w:rsidRDefault="00534E8F" w:rsidP="00435DDB">
            <w:pPr>
              <w:jc w:val="center"/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การทำงาน</w:t>
            </w:r>
          </w:p>
        </w:tc>
        <w:tc>
          <w:tcPr>
            <w:tcW w:w="2592" w:type="dxa"/>
          </w:tcPr>
          <w:p w:rsidR="00534E8F" w:rsidRPr="00DC2037" w:rsidRDefault="00534E8F" w:rsidP="00435DDB">
            <w:pPr>
              <w:jc w:val="center"/>
              <w:rPr>
                <w:b/>
                <w:bCs/>
                <w:cs/>
              </w:rPr>
            </w:pPr>
            <w:r>
              <w:rPr>
                <w:rFonts w:hint="cs"/>
                <w:b/>
                <w:bCs/>
                <w:cs/>
              </w:rPr>
              <w:t>เงื่อนไขการทดสอบ</w:t>
            </w:r>
          </w:p>
        </w:tc>
        <w:tc>
          <w:tcPr>
            <w:tcW w:w="3060" w:type="dxa"/>
          </w:tcPr>
          <w:p w:rsidR="00534E8F" w:rsidRPr="00DC2037" w:rsidRDefault="00534E8F" w:rsidP="00435DDB">
            <w:pPr>
              <w:jc w:val="center"/>
              <w:rPr>
                <w:b/>
                <w:bCs/>
              </w:rPr>
            </w:pPr>
            <w:r>
              <w:rPr>
                <w:rFonts w:hint="cs"/>
                <w:b/>
                <w:bCs/>
                <w:cs/>
              </w:rPr>
              <w:t>ผลการทดสอบ</w:t>
            </w:r>
          </w:p>
        </w:tc>
      </w:tr>
      <w:tr w:rsidR="00534E8F" w:rsidRPr="00DC2037" w:rsidTr="00435DDB">
        <w:tc>
          <w:tcPr>
            <w:tcW w:w="3045" w:type="dxa"/>
            <w:vMerge w:val="restart"/>
          </w:tcPr>
          <w:p w:rsidR="00534E8F" w:rsidRPr="00594780" w:rsidRDefault="00534E8F" w:rsidP="00435DDB">
            <w:pPr>
              <w:jc w:val="left"/>
              <w:rPr>
                <w:cs/>
              </w:rPr>
            </w:pPr>
            <w:r w:rsidRPr="00594780">
              <w:rPr>
                <w:rFonts w:hint="cs"/>
                <w:cs/>
              </w:rPr>
              <w:t>ทดสอบเลือกตัวละคร</w:t>
            </w:r>
          </w:p>
        </w:tc>
        <w:tc>
          <w:tcPr>
            <w:tcW w:w="2592" w:type="dxa"/>
          </w:tcPr>
          <w:p w:rsidR="00534E8F" w:rsidRPr="00DC2037" w:rsidRDefault="00534E8F" w:rsidP="00435DDB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แตะที่รูปตัวละครเพศชาย</w:t>
            </w:r>
          </w:p>
        </w:tc>
        <w:tc>
          <w:tcPr>
            <w:tcW w:w="3060" w:type="dxa"/>
          </w:tcPr>
          <w:p w:rsidR="00534E8F" w:rsidRPr="00DC2037" w:rsidRDefault="00AB63F4" w:rsidP="00435DDB">
            <w:pPr>
              <w:jc w:val="left"/>
            </w:pPr>
            <w:r>
              <w:rPr>
                <w:rFonts w:hint="cs"/>
                <w:cs/>
              </w:rPr>
              <w:t>รูปตัวละครเพศชายย้ายตำแหน่งมาอยู่ที่กลางหน้าจอจากนั้น</w:t>
            </w:r>
            <w:r w:rsidR="00534E8F">
              <w:rPr>
                <w:rFonts w:hint="cs"/>
                <w:cs/>
              </w:rPr>
              <w:t>โปรแกรม</w:t>
            </w:r>
            <w:r>
              <w:rPr>
                <w:rFonts w:hint="cs"/>
                <w:cs/>
              </w:rPr>
              <w:t>จะ</w:t>
            </w:r>
            <w:r w:rsidR="00534E8F">
              <w:rPr>
                <w:rFonts w:hint="cs"/>
                <w:cs/>
              </w:rPr>
              <w:t>เปลี่ยนหน้าไปยังหน้าเลือกฉาก</w:t>
            </w:r>
          </w:p>
        </w:tc>
      </w:tr>
      <w:tr w:rsidR="00534E8F" w:rsidRPr="00DC2037" w:rsidTr="00435DDB">
        <w:tc>
          <w:tcPr>
            <w:tcW w:w="3045" w:type="dxa"/>
            <w:vMerge/>
          </w:tcPr>
          <w:p w:rsidR="00534E8F" w:rsidRDefault="00534E8F" w:rsidP="00435DDB">
            <w:pPr>
              <w:jc w:val="left"/>
              <w:rPr>
                <w:cs/>
              </w:rPr>
            </w:pPr>
          </w:p>
        </w:tc>
        <w:tc>
          <w:tcPr>
            <w:tcW w:w="2592" w:type="dxa"/>
          </w:tcPr>
          <w:p w:rsidR="00534E8F" w:rsidRPr="00DC2037" w:rsidRDefault="00534E8F" w:rsidP="00435DDB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แตะที่รูปตัวละครเพศหญิง</w:t>
            </w:r>
          </w:p>
        </w:tc>
        <w:tc>
          <w:tcPr>
            <w:tcW w:w="3060" w:type="dxa"/>
          </w:tcPr>
          <w:p w:rsidR="00534E8F" w:rsidRPr="00DC2037" w:rsidRDefault="00AB63F4" w:rsidP="00AB63F4">
            <w:pPr>
              <w:jc w:val="left"/>
            </w:pPr>
            <w:r>
              <w:rPr>
                <w:rFonts w:hint="cs"/>
                <w:cs/>
              </w:rPr>
              <w:t>รูปตัวละครเพศหญิงย้ายตำแหน่งมาอยู่ที่กลางหน้าจอจากนั้นโปรแกรมจะเปลี่ยนหน้าไปยังหน้าเลือกฉาก</w:t>
            </w:r>
          </w:p>
        </w:tc>
      </w:tr>
      <w:tr w:rsidR="00534E8F" w:rsidRPr="00DC2037" w:rsidTr="00435DDB">
        <w:tc>
          <w:tcPr>
            <w:tcW w:w="3045" w:type="dxa"/>
            <w:vMerge/>
            <w:tcBorders>
              <w:bottom w:val="single" w:sz="4" w:space="0" w:color="auto"/>
            </w:tcBorders>
          </w:tcPr>
          <w:p w:rsidR="00534E8F" w:rsidRPr="00DC2037" w:rsidRDefault="00534E8F" w:rsidP="00435DDB">
            <w:pPr>
              <w:jc w:val="left"/>
            </w:pPr>
          </w:p>
        </w:tc>
        <w:tc>
          <w:tcPr>
            <w:tcW w:w="2592" w:type="dxa"/>
            <w:tcBorders>
              <w:bottom w:val="single" w:sz="4" w:space="0" w:color="auto"/>
            </w:tcBorders>
          </w:tcPr>
          <w:p w:rsidR="00534E8F" w:rsidRPr="00DC2037" w:rsidRDefault="00534E8F" w:rsidP="00435DDB">
            <w:pPr>
              <w:jc w:val="left"/>
              <w:rPr>
                <w:cs/>
              </w:rPr>
            </w:pPr>
            <w:r>
              <w:rPr>
                <w:cs/>
              </w:rPr>
              <w:t>กดปุ่ม</w:t>
            </w:r>
            <w:r w:rsidRPr="00DC2037">
              <w:rPr>
                <w:cs/>
              </w:rPr>
              <w:t xml:space="preserve"> </w:t>
            </w:r>
            <w:r>
              <w:t xml:space="preserve">Back </w:t>
            </w:r>
            <w:r>
              <w:rPr>
                <w:rFonts w:hint="cs"/>
                <w:cs/>
              </w:rPr>
              <w:t xml:space="preserve"> ที่แท็บเล็ต</w:t>
            </w:r>
          </w:p>
        </w:tc>
        <w:tc>
          <w:tcPr>
            <w:tcW w:w="3060" w:type="dxa"/>
            <w:tcBorders>
              <w:bottom w:val="single" w:sz="4" w:space="0" w:color="auto"/>
            </w:tcBorders>
          </w:tcPr>
          <w:p w:rsidR="00534E8F" w:rsidRPr="00DC2037" w:rsidRDefault="00534E8F" w:rsidP="00435DDB">
            <w:pPr>
              <w:jc w:val="left"/>
              <w:rPr>
                <w:cs/>
              </w:rPr>
            </w:pPr>
            <w:r>
              <w:rPr>
                <w:rFonts w:hint="cs"/>
                <w:cs/>
              </w:rPr>
              <w:t>กลับไปยังหน้าเมนูหลัก</w:t>
            </w:r>
          </w:p>
        </w:tc>
      </w:tr>
      <w:tr w:rsidR="00534E8F" w:rsidRPr="00DC2037" w:rsidTr="00435DDB">
        <w:tc>
          <w:tcPr>
            <w:tcW w:w="8697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34E8F" w:rsidRDefault="00534E8F" w:rsidP="00435DDB">
            <w:pPr>
              <w:jc w:val="center"/>
            </w:pPr>
            <w:r w:rsidRPr="00F44816">
              <w:rPr>
                <w:rFonts w:hint="cs"/>
                <w:b/>
                <w:bCs/>
                <w:cs/>
              </w:rPr>
              <w:t xml:space="preserve">ตารางที่ </w:t>
            </w:r>
            <w:r w:rsidRPr="00F44816">
              <w:rPr>
                <w:b/>
                <w:bCs/>
              </w:rPr>
              <w:t>5.3</w:t>
            </w:r>
            <w:r>
              <w:t xml:space="preserve"> </w:t>
            </w:r>
            <w:r>
              <w:rPr>
                <w:rFonts w:hint="cs"/>
                <w:cs/>
              </w:rPr>
              <w:t>แสดงการทดสอบเลือกตัวละคร</w:t>
            </w:r>
          </w:p>
          <w:p w:rsidR="00E37B36" w:rsidRDefault="00E37B36" w:rsidP="00435DDB">
            <w:pPr>
              <w:jc w:val="center"/>
            </w:pPr>
          </w:p>
          <w:p w:rsidR="00E37B36" w:rsidRDefault="00E37B36" w:rsidP="00113E01">
            <w:pPr>
              <w:jc w:val="left"/>
            </w:pPr>
          </w:p>
          <w:p w:rsidR="00113E01" w:rsidRDefault="00113E01" w:rsidP="00113E01">
            <w:pPr>
              <w:jc w:val="left"/>
            </w:pPr>
            <w:r>
              <w:rPr>
                <w:rFonts w:hint="cs"/>
                <w:cs/>
              </w:rPr>
              <w:t>....................</w:t>
            </w:r>
          </w:p>
          <w:p w:rsidR="00E37B36" w:rsidRDefault="00E37B36" w:rsidP="00435DDB">
            <w:pPr>
              <w:jc w:val="center"/>
            </w:pPr>
          </w:p>
          <w:p w:rsidR="00E37B36" w:rsidRDefault="00E37B36" w:rsidP="00435DDB">
            <w:pPr>
              <w:jc w:val="center"/>
            </w:pPr>
          </w:p>
          <w:p w:rsidR="00E37B36" w:rsidRDefault="00E37B36" w:rsidP="00435DDB">
            <w:pPr>
              <w:jc w:val="center"/>
            </w:pPr>
          </w:p>
          <w:p w:rsidR="00E37B36" w:rsidRDefault="00E37B36" w:rsidP="00435DDB">
            <w:pPr>
              <w:jc w:val="center"/>
            </w:pPr>
          </w:p>
          <w:p w:rsidR="00E37B36" w:rsidRDefault="00E37B36" w:rsidP="00435DDB">
            <w:pPr>
              <w:jc w:val="center"/>
            </w:pPr>
          </w:p>
          <w:p w:rsidR="00E37B36" w:rsidRDefault="00E37B36" w:rsidP="00435DDB">
            <w:pPr>
              <w:jc w:val="center"/>
            </w:pPr>
          </w:p>
          <w:p w:rsidR="00E37B36" w:rsidRDefault="00E37B36" w:rsidP="00435DDB">
            <w:pPr>
              <w:jc w:val="center"/>
            </w:pPr>
          </w:p>
          <w:p w:rsidR="00E37B36" w:rsidRDefault="00E37B36" w:rsidP="00435DDB">
            <w:pPr>
              <w:jc w:val="center"/>
            </w:pPr>
          </w:p>
          <w:p w:rsidR="00E37B36" w:rsidRPr="00DC2037" w:rsidRDefault="00E37B36" w:rsidP="00435DDB">
            <w:pPr>
              <w:jc w:val="center"/>
              <w:rPr>
                <w:cs/>
              </w:rPr>
            </w:pPr>
          </w:p>
        </w:tc>
      </w:tr>
    </w:tbl>
    <w:p w:rsidR="00234733" w:rsidRDefault="003B1F88" w:rsidP="00234733">
      <w:pPr>
        <w:pStyle w:val="Heading1"/>
      </w:pPr>
      <w:r>
        <w:rPr>
          <w:noProof/>
        </w:rPr>
        <w:lastRenderedPageBreak/>
        <w:pict>
          <v:oval id="Oval 2098" o:spid="_x0000_s1132" style="position:absolute;left:0;text-align:left;margin-left:409.25pt;margin-top:-41.6pt;width:16.5pt;height:22.5pt;z-index:251824640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" fillcolor="white [3212]" strokecolor="white [3212]" strokeweight="2pt"/>
        </w:pict>
      </w:r>
      <w:r w:rsidR="00113E01">
        <w:rPr>
          <w:rFonts w:hint="cs"/>
          <w:cs/>
        </w:rPr>
        <w:t xml:space="preserve"> </w:t>
      </w:r>
      <w:r w:rsidR="00234733">
        <w:rPr>
          <w:rFonts w:hint="cs"/>
          <w:cs/>
        </w:rPr>
        <w:t>สรุปและข้อเสนอแนะ</w:t>
      </w:r>
    </w:p>
    <w:p w:rsidR="0025036F" w:rsidRDefault="008532FF" w:rsidP="008532FF"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="0025036F">
        <w:rPr>
          <w:rFonts w:hint="cs"/>
          <w:cs/>
        </w:rPr>
        <w:t xml:space="preserve">จากขั้นตอนการศึกษา  </w:t>
      </w:r>
      <w:r w:rsidR="002803AB">
        <w:rPr>
          <w:rFonts w:hint="cs"/>
          <w:cs/>
        </w:rPr>
        <w:t>........ชื่อโครงงาน.......</w:t>
      </w:r>
      <w:r w:rsidR="00FE63F6">
        <w:rPr>
          <w:rFonts w:hint="cs"/>
          <w:cs/>
        </w:rPr>
        <w:t xml:space="preserve"> ตั้งแต่เริ่มต้นโดยผ่านกระบวนการต่างได้แก่ การวางแผน  การวิเคราะห์และออกแบบระบบ  การพัฒนาโปรแกรมและการทดสอบโปรแกรม จนกระทั่งสิ้นสุดกระบวนการ</w:t>
      </w:r>
      <w:r w:rsidR="004F701E">
        <w:rPr>
          <w:rFonts w:hint="cs"/>
          <w:cs/>
        </w:rPr>
        <w:t xml:space="preserve">  สามารถสรุปผลของโครงงาน</w:t>
      </w:r>
      <w:r w:rsidR="008441FC">
        <w:rPr>
          <w:rFonts w:hint="cs"/>
          <w:cs/>
        </w:rPr>
        <w:t>ได้ดังนี้</w:t>
      </w:r>
    </w:p>
    <w:p w:rsidR="004055E4" w:rsidRDefault="004055E4" w:rsidP="00256548">
      <w:pPr>
        <w:pStyle w:val="Heading2"/>
      </w:pPr>
      <w:r>
        <w:rPr>
          <w:rFonts w:hint="cs"/>
          <w:cs/>
        </w:rPr>
        <w:t>สรุปความสามารถของระบบ</w:t>
      </w:r>
    </w:p>
    <w:p w:rsidR="00625080" w:rsidRDefault="00C8568B" w:rsidP="00D947EA">
      <w:pPr>
        <w:pStyle w:val="ListParagraph"/>
        <w:numPr>
          <w:ilvl w:val="0"/>
          <w:numId w:val="18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ระบบเกม</w:t>
      </w:r>
      <w:r w:rsidR="00625080" w:rsidRPr="00997E00">
        <w:rPr>
          <w:rFonts w:cs="TH SarabunPSK"/>
          <w:szCs w:val="32"/>
          <w:cs/>
        </w:rPr>
        <w:t>สามารถแสดงหน้าเกม</w:t>
      </w:r>
      <w:r w:rsidR="00625080" w:rsidRPr="00997E00">
        <w:rPr>
          <w:rFonts w:cs="TH SarabunPSK" w:hint="cs"/>
          <w:szCs w:val="32"/>
          <w:cs/>
        </w:rPr>
        <w:t>ให้ผู้ใช้เล่นเกม</w:t>
      </w:r>
      <w:r w:rsidR="00625080" w:rsidRPr="00997E00">
        <w:rPr>
          <w:rFonts w:cs="TH SarabunPSK"/>
          <w:szCs w:val="32"/>
          <w:cs/>
        </w:rPr>
        <w:t>ได้</w:t>
      </w:r>
    </w:p>
    <w:p w:rsidR="00C8568B" w:rsidRDefault="00117CFA" w:rsidP="00D947EA">
      <w:pPr>
        <w:pStyle w:val="ListParagraph"/>
        <w:numPr>
          <w:ilvl w:val="0"/>
          <w:numId w:val="18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ระบบเกมสามารถให้ผู้ใช้เล่นเกมตามภารกิจที่มีให้ โดยการเล่นจะมีการปลดล็อคระดับความยากไปเรื่อยๆจนกว่าจะเล่นครบทั้ง </w:t>
      </w:r>
      <w:r>
        <w:rPr>
          <w:rFonts w:cs="TH SarabunPSK"/>
          <w:szCs w:val="32"/>
        </w:rPr>
        <w:t xml:space="preserve">12 </w:t>
      </w:r>
      <w:r>
        <w:rPr>
          <w:rFonts w:cs="TH SarabunPSK" w:hint="cs"/>
          <w:szCs w:val="32"/>
          <w:cs/>
        </w:rPr>
        <w:t>ระดับ</w:t>
      </w:r>
    </w:p>
    <w:p w:rsidR="00117CFA" w:rsidRDefault="00117CFA" w:rsidP="00D947EA">
      <w:pPr>
        <w:pStyle w:val="ListParagraph"/>
        <w:numPr>
          <w:ilvl w:val="0"/>
          <w:numId w:val="18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ระบบเกมสามารถให้ผู้เล่นกลับมาเล่นระดับความยากที่เล่นผ่านไปแล้วได้</w:t>
      </w:r>
    </w:p>
    <w:p w:rsidR="00117CFA" w:rsidRDefault="00117CFA" w:rsidP="00D947EA">
      <w:pPr>
        <w:pStyle w:val="ListParagraph"/>
        <w:numPr>
          <w:ilvl w:val="0"/>
          <w:numId w:val="18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ระบบเกมสามารถบันทึกระดับการเล่นที่เล่นผ่านมาแล้ว</w:t>
      </w:r>
    </w:p>
    <w:p w:rsidR="00117CFA" w:rsidRDefault="00117CFA" w:rsidP="00D947EA">
      <w:pPr>
        <w:pStyle w:val="ListParagraph"/>
        <w:numPr>
          <w:ilvl w:val="0"/>
          <w:numId w:val="18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ระบบเกมสามารบันทึกคะแนนการเล่นหลังจบการเล่นเกมตามภารกิจ</w:t>
      </w:r>
    </w:p>
    <w:p w:rsidR="00117CFA" w:rsidRDefault="00117CFA" w:rsidP="00D947EA">
      <w:pPr>
        <w:pStyle w:val="ListParagraph"/>
        <w:numPr>
          <w:ilvl w:val="0"/>
          <w:numId w:val="18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ระบบเกมมีฟังก์ชันการแลกเปลี่ยนขยะเป็นเหรียญทอง ไข่ไก่ และดาวความดีและบอกจำนวนขยะที่ผู้เล่นมี</w:t>
      </w:r>
    </w:p>
    <w:p w:rsidR="004055E4" w:rsidRPr="00117CFA" w:rsidRDefault="00117CFA" w:rsidP="00117CFA">
      <w:pPr>
        <w:pStyle w:val="ListParagraph"/>
        <w:numPr>
          <w:ilvl w:val="0"/>
          <w:numId w:val="18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ระบบเกมสามารถให้ผู้ใช้ดูข้อมูลของขยะและไอเทมที่ถูกปลดล็อคได้</w:t>
      </w:r>
    </w:p>
    <w:p w:rsidR="001B5654" w:rsidRDefault="00FD5FDE" w:rsidP="00256548">
      <w:pPr>
        <w:pStyle w:val="Heading2"/>
      </w:pPr>
      <w:r>
        <w:rPr>
          <w:rFonts w:hint="cs"/>
          <w:cs/>
        </w:rPr>
        <w:t>ปัญหาและอุปสรรคในการพัฒนา</w:t>
      </w:r>
    </w:p>
    <w:p w:rsidR="00865975" w:rsidRDefault="00865975" w:rsidP="00442A7D">
      <w:pPr>
        <w:pStyle w:val="ListParagraph"/>
        <w:numPr>
          <w:ilvl w:val="0"/>
          <w:numId w:val="19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รูปที่ใช้ทั้งหมดในเกมต้องใช้เวลาในการวาด</w:t>
      </w:r>
    </w:p>
    <w:p w:rsidR="00865975" w:rsidRDefault="00865975" w:rsidP="00442A7D">
      <w:pPr>
        <w:pStyle w:val="ListParagraph"/>
        <w:numPr>
          <w:ilvl w:val="0"/>
          <w:numId w:val="19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การนำรูปภาพมาทำแอนนิเมชันเป็นเรื่องยากเนื่องจากต้องทำออกมาให้มีลักษณะใกล้เคียงธรรมชาติมากที่สุด</w:t>
      </w:r>
    </w:p>
    <w:p w:rsidR="00442A7D" w:rsidRDefault="005205AA" w:rsidP="00442A7D">
      <w:pPr>
        <w:pStyle w:val="ListParagraph"/>
        <w:numPr>
          <w:ilvl w:val="0"/>
          <w:numId w:val="19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 xml:space="preserve">การแสดงรูปภาพใน </w:t>
      </w:r>
      <w:proofErr w:type="spellStart"/>
      <w:r>
        <w:rPr>
          <w:rFonts w:cs="TH SarabunPSK"/>
          <w:szCs w:val="32"/>
        </w:rPr>
        <w:t>AndEngine</w:t>
      </w:r>
      <w:proofErr w:type="spellEnd"/>
      <w:r>
        <w:rPr>
          <w:rFonts w:cs="TH SarabunPSK"/>
          <w:szCs w:val="32"/>
        </w:rPr>
        <w:t xml:space="preserve"> </w:t>
      </w:r>
      <w:r>
        <w:rPr>
          <w:rFonts w:cs="TH SarabunPSK" w:hint="cs"/>
          <w:szCs w:val="32"/>
          <w:cs/>
        </w:rPr>
        <w:t xml:space="preserve">จะไม่สามารถดูผลการแสดงในโปรแกรม </w:t>
      </w:r>
      <w:r>
        <w:rPr>
          <w:rFonts w:cs="TH SarabunPSK"/>
          <w:szCs w:val="32"/>
        </w:rPr>
        <w:t xml:space="preserve">Eclipse </w:t>
      </w:r>
      <w:r>
        <w:rPr>
          <w:rFonts w:cs="TH SarabunPSK" w:hint="cs"/>
          <w:szCs w:val="32"/>
          <w:cs/>
        </w:rPr>
        <w:t>ได้ จำเป็นต้อง</w:t>
      </w:r>
      <w:r w:rsidR="00865975">
        <w:rPr>
          <w:rFonts w:cs="TH SarabunPSK" w:hint="cs"/>
          <w:szCs w:val="32"/>
          <w:cs/>
        </w:rPr>
        <w:t>ดูผลจากการ</w:t>
      </w:r>
      <w:r>
        <w:rPr>
          <w:rFonts w:cs="TH SarabunPSK" w:hint="cs"/>
          <w:szCs w:val="32"/>
          <w:cs/>
        </w:rPr>
        <w:t>รันในเครื่องแท็บเล็ตจริงทุกครั้ง</w:t>
      </w:r>
    </w:p>
    <w:p w:rsidR="005205AA" w:rsidRPr="005205AA" w:rsidRDefault="005205AA" w:rsidP="00442A7D">
      <w:pPr>
        <w:pStyle w:val="ListParagraph"/>
        <w:numPr>
          <w:ilvl w:val="0"/>
          <w:numId w:val="19"/>
        </w:numPr>
        <w:ind w:left="1276"/>
        <w:rPr>
          <w:rFonts w:cs="TH SarabunPSK"/>
          <w:szCs w:val="32"/>
          <w:cs/>
        </w:rPr>
      </w:pPr>
      <w:r>
        <w:rPr>
          <w:rFonts w:cs="TH SarabunPSK" w:hint="cs"/>
          <w:szCs w:val="32"/>
          <w:cs/>
        </w:rPr>
        <w:t>การจัดวางตำแหน่งของรูปภาพต้องพิจารณาจากหน้าจอจริงของแท็บเล็ต ทำให้เสียเวลา</w:t>
      </w:r>
      <w:r w:rsidR="00865975">
        <w:rPr>
          <w:rFonts w:cs="TH SarabunPSK" w:hint="cs"/>
          <w:szCs w:val="32"/>
          <w:cs/>
        </w:rPr>
        <w:t>ในการรันโปรเจกต์ใหม่ทุกๆครั้งที่มีการเปลี่ยนตำแหน่ง</w:t>
      </w:r>
    </w:p>
    <w:p w:rsidR="00BA2E7F" w:rsidRDefault="00AC3F6D" w:rsidP="00865975">
      <w:pPr>
        <w:pStyle w:val="ListParagraph"/>
        <w:numPr>
          <w:ilvl w:val="0"/>
          <w:numId w:val="19"/>
        </w:numPr>
        <w:ind w:left="1276"/>
      </w:pPr>
      <w:r>
        <w:rPr>
          <w:rFonts w:cs="TH SarabunPSK" w:hint="cs"/>
          <w:szCs w:val="32"/>
          <w:cs/>
        </w:rPr>
        <w:t>การแสดง</w:t>
      </w:r>
      <w:r w:rsidR="0091243D">
        <w:rPr>
          <w:rFonts w:cs="TH SarabunPSK" w:hint="cs"/>
          <w:szCs w:val="32"/>
          <w:cs/>
        </w:rPr>
        <w:t>ข้อความ</w:t>
      </w:r>
      <w:r>
        <w:rPr>
          <w:rFonts w:cs="TH SarabunPSK" w:hint="cs"/>
          <w:szCs w:val="32"/>
          <w:cs/>
        </w:rPr>
        <w:t>ไม่สมบูรณ์  คือ ในบางครั้งโปรแกรม</w:t>
      </w:r>
      <w:r w:rsidR="0091243D">
        <w:rPr>
          <w:rFonts w:cs="TH SarabunPSK" w:hint="cs"/>
          <w:szCs w:val="32"/>
          <w:cs/>
        </w:rPr>
        <w:t>จะแสดงข้อความ</w:t>
      </w:r>
      <w:r w:rsidR="001A149A">
        <w:rPr>
          <w:rFonts w:cs="TH SarabunPSK" w:hint="cs"/>
          <w:szCs w:val="32"/>
          <w:cs/>
        </w:rPr>
        <w:t>ผิดเพี้ยน</w:t>
      </w:r>
      <w:r w:rsidR="005205AA">
        <w:rPr>
          <w:rFonts w:cs="TH SarabunPSK" w:hint="cs"/>
          <w:szCs w:val="32"/>
          <w:cs/>
        </w:rPr>
        <w:t xml:space="preserve"> ผิดหลักภาษา</w:t>
      </w:r>
      <w:r w:rsidR="001A149A">
        <w:rPr>
          <w:rFonts w:cs="TH SarabunPSK" w:hint="cs"/>
          <w:szCs w:val="32"/>
          <w:cs/>
        </w:rPr>
        <w:t xml:space="preserve"> </w:t>
      </w:r>
      <w:r w:rsidR="003B714E">
        <w:rPr>
          <w:rFonts w:cs="TH SarabunPSK" w:hint="cs"/>
          <w:szCs w:val="32"/>
          <w:cs/>
        </w:rPr>
        <w:t>ในขณะที่บางครั้งสามารถแสดงได้อย่างสมบูรณ์</w:t>
      </w:r>
      <w:r w:rsidR="005205AA">
        <w:rPr>
          <w:rFonts w:cs="TH SarabunPSK"/>
          <w:szCs w:val="32"/>
        </w:rPr>
        <w:t xml:space="preserve"> </w:t>
      </w:r>
      <w:r w:rsidR="005205AA">
        <w:rPr>
          <w:rFonts w:cs="TH SarabunPSK" w:hint="cs"/>
          <w:szCs w:val="32"/>
          <w:cs/>
        </w:rPr>
        <w:t>ไม่ผิดเพี้ยน</w:t>
      </w:r>
    </w:p>
    <w:p w:rsidR="00865975" w:rsidRDefault="00865975" w:rsidP="00865975">
      <w:pPr>
        <w:pStyle w:val="ListParagraph"/>
        <w:numPr>
          <w:ilvl w:val="0"/>
          <w:numId w:val="19"/>
        </w:numPr>
        <w:ind w:left="1276"/>
      </w:pPr>
      <w:r>
        <w:rPr>
          <w:rFonts w:cs="TH SarabunPSK" w:hint="cs"/>
          <w:szCs w:val="32"/>
          <w:cs/>
        </w:rPr>
        <w:t>จำเป็น</w:t>
      </w:r>
      <w:r w:rsidR="00580D8B">
        <w:rPr>
          <w:rFonts w:cs="TH SarabunPSK" w:hint="cs"/>
          <w:szCs w:val="32"/>
          <w:cs/>
        </w:rPr>
        <w:t>ต้องลบไฟล์ข้อมูลเก่าออกจากเครื่องแท็บเล็ตให้หมดทุกครั้งที่รันโปรเจกต์ใหม่</w:t>
      </w:r>
      <w:r w:rsidR="00580D8B">
        <w:rPr>
          <w:rFonts w:cs="TH SarabunPSK"/>
          <w:szCs w:val="32"/>
        </w:rPr>
        <w:t xml:space="preserve"> </w:t>
      </w:r>
      <w:r w:rsidR="00580D8B">
        <w:rPr>
          <w:rFonts w:cs="TH SarabunPSK" w:hint="cs"/>
          <w:szCs w:val="32"/>
          <w:cs/>
        </w:rPr>
        <w:t>เพื่อป้องกันไม่ให้แอนดรอยด์นำฐานข้อมูลที่ค้างอยู่ไปใช้งาน</w:t>
      </w:r>
    </w:p>
    <w:p w:rsidR="00BA2E7F" w:rsidRDefault="00BA2E7F" w:rsidP="00BA2E7F"/>
    <w:p w:rsidR="00BA2E7F" w:rsidRDefault="00BA2E7F" w:rsidP="00BA2E7F"/>
    <w:p w:rsidR="00BA2E7F" w:rsidRDefault="00BA2E7F" w:rsidP="00BA2E7F"/>
    <w:p w:rsidR="00BA2E7F" w:rsidRPr="00BA2E7F" w:rsidRDefault="00BA2E7F" w:rsidP="00256548">
      <w:pPr>
        <w:pStyle w:val="Heading2"/>
        <w:rPr>
          <w:szCs w:val="32"/>
          <w:cs/>
        </w:rPr>
      </w:pPr>
      <w:r>
        <w:rPr>
          <w:rFonts w:hint="cs"/>
          <w:cs/>
        </w:rPr>
        <w:lastRenderedPageBreak/>
        <w:t>ข้อเสนอแนะในการแก้ไขปัญหา</w:t>
      </w:r>
    </w:p>
    <w:p w:rsidR="00C4178B" w:rsidRDefault="00580D8B" w:rsidP="00C4178B">
      <w:pPr>
        <w:pStyle w:val="ListParagraph"/>
        <w:numPr>
          <w:ilvl w:val="0"/>
          <w:numId w:val="25"/>
        </w:numPr>
        <w:ind w:left="1260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การพิจารณาเพื่อวางตำแหน่งของรูปภาพ</w:t>
      </w:r>
      <w:r w:rsidR="00C4178B">
        <w:rPr>
          <w:rFonts w:cs="TH SarabunPSK" w:hint="cs"/>
          <w:szCs w:val="32"/>
          <w:cs/>
        </w:rPr>
        <w:t xml:space="preserve"> </w:t>
      </w:r>
      <w:r w:rsidRPr="00C4178B">
        <w:rPr>
          <w:rFonts w:cs="TH SarabunPSK" w:hint="cs"/>
          <w:szCs w:val="32"/>
          <w:cs/>
        </w:rPr>
        <w:t>ในเครื่องแท็บเล็ตระบบปฏิบัติการแอนดรอย์ให้เปิดฟังก์ชัน</w:t>
      </w:r>
      <w:r w:rsidR="00C4178B" w:rsidRPr="00C4178B">
        <w:rPr>
          <w:rFonts w:cs="TH SarabunPSK" w:hint="cs"/>
          <w:szCs w:val="32"/>
          <w:cs/>
        </w:rPr>
        <w:t xml:space="preserve">ทางเลือกผู้พัฒนาในหัวข้อแสดงตำแหน่งตัวชี้ ซึ่งจะเป็นการแสดงข้อมูลตำแหน่งการสัมผัสของนิ้วในแกน </w:t>
      </w:r>
      <w:r w:rsidR="00C4178B" w:rsidRPr="00C4178B">
        <w:rPr>
          <w:rFonts w:cs="TH SarabunPSK"/>
          <w:szCs w:val="32"/>
        </w:rPr>
        <w:t xml:space="preserve">X </w:t>
      </w:r>
      <w:r w:rsidR="00C4178B" w:rsidRPr="00C4178B">
        <w:rPr>
          <w:rFonts w:cs="TH SarabunPSK" w:hint="cs"/>
          <w:szCs w:val="32"/>
          <w:cs/>
        </w:rPr>
        <w:t xml:space="preserve">และแกน </w:t>
      </w:r>
      <w:r w:rsidR="00C4178B" w:rsidRPr="00C4178B">
        <w:rPr>
          <w:rFonts w:cs="TH SarabunPSK"/>
          <w:szCs w:val="32"/>
        </w:rPr>
        <w:t xml:space="preserve">Y </w:t>
      </w:r>
      <w:r w:rsidR="00C4178B" w:rsidRPr="00C4178B">
        <w:rPr>
          <w:rFonts w:cs="TH SarabunPSK" w:hint="cs"/>
          <w:szCs w:val="32"/>
          <w:cs/>
        </w:rPr>
        <w:t xml:space="preserve">เราสามารถนำข้อมูลนี้ไปใช้ประกอบการจัดวางรูปภาพใน </w:t>
      </w:r>
      <w:proofErr w:type="spellStart"/>
      <w:r w:rsidR="00C4178B" w:rsidRPr="00C4178B">
        <w:rPr>
          <w:rFonts w:cs="TH SarabunPSK"/>
          <w:szCs w:val="32"/>
        </w:rPr>
        <w:t>AndEngine</w:t>
      </w:r>
      <w:proofErr w:type="spellEnd"/>
      <w:r w:rsidR="00C4178B" w:rsidRPr="00C4178B">
        <w:rPr>
          <w:rFonts w:cs="TH SarabunPSK"/>
          <w:szCs w:val="32"/>
        </w:rPr>
        <w:t xml:space="preserve"> </w:t>
      </w:r>
      <w:r w:rsidR="00C4178B" w:rsidRPr="00C4178B">
        <w:rPr>
          <w:rFonts w:cs="TH SarabunPSK" w:hint="cs"/>
          <w:szCs w:val="32"/>
          <w:cs/>
        </w:rPr>
        <w:t>ได้</w:t>
      </w:r>
    </w:p>
    <w:p w:rsidR="00C4178B" w:rsidRPr="00C4178B" w:rsidRDefault="00C4178B" w:rsidP="00C4178B">
      <w:pPr>
        <w:pStyle w:val="ListParagraph"/>
        <w:numPr>
          <w:ilvl w:val="0"/>
          <w:numId w:val="25"/>
        </w:numPr>
        <w:ind w:left="1260"/>
        <w:rPr>
          <w:rFonts w:cs="TH SarabunPSK"/>
          <w:szCs w:val="32"/>
        </w:rPr>
      </w:pPr>
      <w:r w:rsidRPr="00C4178B">
        <w:rPr>
          <w:rFonts w:cs="TH SarabunPSK"/>
          <w:szCs w:val="32"/>
          <w:cs/>
        </w:rPr>
        <w:t>ก</w:t>
      </w:r>
      <w:r>
        <w:rPr>
          <w:rFonts w:cs="TH SarabunPSK"/>
          <w:szCs w:val="32"/>
          <w:cs/>
        </w:rPr>
        <w:t xml:space="preserve">ารแสดงข้อความไม่สมบูรณ์ </w:t>
      </w:r>
      <w:r>
        <w:rPr>
          <w:rFonts w:cs="TH SarabunPSK" w:hint="cs"/>
          <w:szCs w:val="32"/>
          <w:cs/>
        </w:rPr>
        <w:t>สามารถแก้ปัญหาได้โดยการใช้รูปภาพแทน</w:t>
      </w:r>
      <w:r w:rsidR="00645545">
        <w:rPr>
          <w:rFonts w:cs="TH SarabunPSK" w:hint="cs"/>
          <w:szCs w:val="32"/>
          <w:cs/>
        </w:rPr>
        <w:t>การแสดงผลเป็นข้อความ</w:t>
      </w:r>
    </w:p>
    <w:p w:rsidR="00096877" w:rsidRDefault="00096877" w:rsidP="00256548">
      <w:pPr>
        <w:pStyle w:val="Heading2"/>
      </w:pPr>
      <w:r>
        <w:rPr>
          <w:rFonts w:hint="cs"/>
          <w:cs/>
        </w:rPr>
        <w:t>แนวทางในการพัฒนาต่อ</w:t>
      </w:r>
    </w:p>
    <w:p w:rsidR="00C509C7" w:rsidRDefault="00C509C7" w:rsidP="00D947EA">
      <w:pPr>
        <w:pStyle w:val="ListParagraph"/>
        <w:numPr>
          <w:ilvl w:val="0"/>
          <w:numId w:val="20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พัฒนา</w:t>
      </w:r>
      <w:r w:rsidR="00B32D37">
        <w:rPr>
          <w:rFonts w:cs="TH SarabunPSK" w:hint="cs"/>
          <w:szCs w:val="32"/>
          <w:cs/>
        </w:rPr>
        <w:t>โปรแกรม</w:t>
      </w:r>
      <w:r>
        <w:rPr>
          <w:rFonts w:cs="TH SarabunPSK" w:hint="cs"/>
          <w:szCs w:val="32"/>
          <w:cs/>
        </w:rPr>
        <w:t>ให้สามารถ</w:t>
      </w:r>
      <w:r w:rsidR="009D351B">
        <w:rPr>
          <w:rFonts w:cs="TH SarabunPSK" w:hint="cs"/>
          <w:szCs w:val="32"/>
          <w:cs/>
        </w:rPr>
        <w:t>เลือกตัวละคร</w:t>
      </w:r>
      <w:r w:rsidR="009D351B">
        <w:rPr>
          <w:rFonts w:cs="TH SarabunPSK"/>
          <w:szCs w:val="32"/>
        </w:rPr>
        <w:t xml:space="preserve"> </w:t>
      </w:r>
      <w:r w:rsidR="009D351B">
        <w:rPr>
          <w:rFonts w:cs="TH SarabunPSK" w:hint="cs"/>
          <w:szCs w:val="32"/>
          <w:cs/>
        </w:rPr>
        <w:t>และฉากได้มากกว่านี้</w:t>
      </w:r>
    </w:p>
    <w:p w:rsidR="0099094A" w:rsidRDefault="009D351B" w:rsidP="00D947EA">
      <w:pPr>
        <w:pStyle w:val="ListParagraph"/>
        <w:numPr>
          <w:ilvl w:val="0"/>
          <w:numId w:val="20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พัฒนาขยะในเกมให้มีมากขึ้นกว่านี้</w:t>
      </w:r>
    </w:p>
    <w:p w:rsidR="008037AF" w:rsidRDefault="008037AF" w:rsidP="00D947EA">
      <w:pPr>
        <w:pStyle w:val="ListParagraph"/>
        <w:numPr>
          <w:ilvl w:val="0"/>
          <w:numId w:val="20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ทำให้โปรแกรมสามารถสร้างบัญชีการเล่นของ</w:t>
      </w:r>
      <w:r w:rsidR="00987471">
        <w:rPr>
          <w:rFonts w:cs="TH SarabunPSK" w:hint="cs"/>
          <w:szCs w:val="32"/>
          <w:cs/>
        </w:rPr>
        <w:t>ผู้เล่นได้มากกว่าหนึ่งคน</w:t>
      </w:r>
    </w:p>
    <w:p w:rsidR="00470BB9" w:rsidRDefault="00470BB9" w:rsidP="00D947EA">
      <w:pPr>
        <w:pStyle w:val="ListParagraph"/>
        <w:numPr>
          <w:ilvl w:val="0"/>
          <w:numId w:val="20"/>
        </w:numPr>
        <w:ind w:left="1276"/>
        <w:rPr>
          <w:rFonts w:cs="TH SarabunPSK"/>
          <w:szCs w:val="32"/>
        </w:rPr>
      </w:pPr>
      <w:r>
        <w:rPr>
          <w:rFonts w:cs="TH SarabunPSK" w:hint="cs"/>
          <w:szCs w:val="32"/>
          <w:cs/>
        </w:rPr>
        <w:t>เพิ่ม</w:t>
      </w:r>
      <w:r w:rsidR="009D351B">
        <w:rPr>
          <w:rFonts w:cs="TH SarabunPSK" w:hint="cs"/>
          <w:szCs w:val="32"/>
          <w:cs/>
        </w:rPr>
        <w:t>การแชร์ข้อมูลไอเทมที่ได้รับไปยังเฟสบุ๊ค</w:t>
      </w:r>
    </w:p>
    <w:p w:rsidR="009D351B" w:rsidRPr="00A32205" w:rsidRDefault="009D351B" w:rsidP="00D947EA">
      <w:pPr>
        <w:pStyle w:val="ListParagraph"/>
        <w:numPr>
          <w:ilvl w:val="0"/>
          <w:numId w:val="20"/>
        </w:numPr>
        <w:ind w:left="1276"/>
        <w:rPr>
          <w:rFonts w:cs="TH SarabunPSK"/>
          <w:szCs w:val="32"/>
          <w:cs/>
        </w:rPr>
      </w:pPr>
      <w:r>
        <w:rPr>
          <w:rFonts w:cs="TH SarabunPSK" w:hint="cs"/>
          <w:szCs w:val="32"/>
          <w:cs/>
        </w:rPr>
        <w:t xml:space="preserve">พัฒนาให้สามารถนำเหรียญทอง ไข่ไก่ และดาวความดี ไปทำอย่างอื่นได้เช่น การซื้อตัวละครพิเศษ </w:t>
      </w:r>
      <w:r w:rsidR="00F662C7">
        <w:rPr>
          <w:rFonts w:cs="TH SarabunPSK" w:hint="cs"/>
          <w:szCs w:val="32"/>
          <w:cs/>
        </w:rPr>
        <w:t>หรือ</w:t>
      </w:r>
      <w:r>
        <w:rPr>
          <w:rFonts w:cs="TH SarabunPSK" w:hint="cs"/>
          <w:szCs w:val="32"/>
          <w:cs/>
        </w:rPr>
        <w:t>ไอเทมพิเศษ เป็นต้น</w:t>
      </w:r>
    </w:p>
    <w:p w:rsidR="00096877" w:rsidRPr="00D90DCD" w:rsidRDefault="00096877" w:rsidP="00F421C2">
      <w:pPr>
        <w:ind w:left="720"/>
      </w:pPr>
    </w:p>
    <w:p w:rsidR="00096877" w:rsidRPr="00D90DCD" w:rsidRDefault="00096877" w:rsidP="00F421C2">
      <w:pPr>
        <w:ind w:left="720"/>
      </w:pPr>
    </w:p>
    <w:p w:rsidR="00096877" w:rsidRDefault="00096877" w:rsidP="00F421C2">
      <w:pPr>
        <w:ind w:left="720"/>
      </w:pPr>
    </w:p>
    <w:p w:rsidR="00096877" w:rsidRDefault="00096877" w:rsidP="00F421C2">
      <w:pPr>
        <w:ind w:left="720"/>
      </w:pPr>
    </w:p>
    <w:p w:rsidR="00096877" w:rsidRDefault="00096877" w:rsidP="00F421C2">
      <w:pPr>
        <w:ind w:left="720"/>
      </w:pPr>
    </w:p>
    <w:p w:rsidR="00096877" w:rsidRDefault="00096877" w:rsidP="00F421C2">
      <w:pPr>
        <w:ind w:left="720"/>
      </w:pPr>
    </w:p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645545" w:rsidRDefault="00645545" w:rsidP="00F421C2">
      <w:pPr>
        <w:ind w:left="720"/>
      </w:pPr>
    </w:p>
    <w:p w:rsidR="0079336F" w:rsidRPr="00DC2037" w:rsidRDefault="0079336F" w:rsidP="0079336F">
      <w:pPr>
        <w:ind w:left="426" w:right="425" w:hanging="142"/>
        <w:jc w:val="center"/>
        <w:rPr>
          <w:b/>
          <w:bCs/>
          <w:sz w:val="36"/>
          <w:szCs w:val="36"/>
        </w:rPr>
      </w:pPr>
      <w:r w:rsidRPr="00DC2037">
        <w:rPr>
          <w:b/>
          <w:bCs/>
          <w:sz w:val="36"/>
          <w:szCs w:val="36"/>
          <w:cs/>
        </w:rPr>
        <w:lastRenderedPageBreak/>
        <w:t>บรรณานุกรม</w:t>
      </w:r>
    </w:p>
    <w:p w:rsidR="0079336F" w:rsidRPr="00DC2037" w:rsidRDefault="0079336F" w:rsidP="0079336F">
      <w:pPr>
        <w:ind w:left="426" w:right="425" w:hanging="142"/>
        <w:jc w:val="center"/>
      </w:pPr>
    </w:p>
    <w:tbl>
      <w:tblPr>
        <w:tblStyle w:val="TableGrid"/>
        <w:tblW w:w="973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9"/>
        <w:gridCol w:w="9109"/>
      </w:tblGrid>
      <w:tr w:rsidR="00DD5ADA" w:rsidTr="00BE596A">
        <w:trPr>
          <w:trHeight w:val="454"/>
          <w:jc w:val="center"/>
        </w:trPr>
        <w:tc>
          <w:tcPr>
            <w:tcW w:w="629" w:type="dxa"/>
          </w:tcPr>
          <w:p w:rsidR="00DD5ADA" w:rsidRPr="00DC2037" w:rsidRDefault="00DD5ADA" w:rsidP="009F071C">
            <w:pPr>
              <w:pStyle w:val="a"/>
              <w:tabs>
                <w:tab w:val="left" w:pos="96"/>
                <w:tab w:val="left" w:pos="404"/>
                <w:tab w:val="left" w:pos="634"/>
              </w:tabs>
              <w:ind w:right="28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[ 1 ]</w:t>
            </w:r>
          </w:p>
        </w:tc>
        <w:tc>
          <w:tcPr>
            <w:tcW w:w="9109" w:type="dxa"/>
          </w:tcPr>
          <w:p w:rsidR="00DD5ADA" w:rsidRPr="008C4AE2" w:rsidRDefault="00DD5ADA" w:rsidP="009F071C">
            <w:pPr>
              <w:shd w:val="clear" w:color="auto" w:fill="FFFFFF"/>
              <w:spacing w:after="24" w:line="360" w:lineRule="atLeast"/>
              <w:rPr>
                <w:rFonts w:eastAsia="Times New Roman"/>
                <w:color w:val="000000" w:themeColor="text1"/>
              </w:rPr>
            </w:pPr>
            <w:r w:rsidRPr="008C4AE2">
              <w:rPr>
                <w:rFonts w:eastAsia="Times New Roman"/>
                <w:color w:val="000000" w:themeColor="text1"/>
                <w:cs/>
              </w:rPr>
              <w:t>พร้อมเลิศ หล่อวิจิตร (</w:t>
            </w:r>
            <w:r w:rsidRPr="008C4AE2">
              <w:rPr>
                <w:rFonts w:eastAsia="Times New Roman"/>
                <w:color w:val="000000" w:themeColor="text1"/>
              </w:rPr>
              <w:t xml:space="preserve">2555). </w:t>
            </w:r>
            <w:r w:rsidRPr="00BB3E93">
              <w:rPr>
                <w:rFonts w:eastAsia="Times New Roman"/>
                <w:b/>
                <w:bCs/>
                <w:color w:val="000000" w:themeColor="text1"/>
                <w:cs/>
              </w:rPr>
              <w:t>คู่มือเขียนแอพแอนดรอยด์สำหรับผู้เริ่มต้น</w:t>
            </w:r>
            <w:r w:rsidRPr="008C4AE2">
              <w:rPr>
                <w:rFonts w:eastAsia="Times New Roman"/>
                <w:color w:val="000000" w:themeColor="text1"/>
                <w:cs/>
              </w:rPr>
              <w:t xml:space="preserve">. พิมพ์ครั้งที่ </w:t>
            </w:r>
            <w:r w:rsidRPr="008C4AE2">
              <w:rPr>
                <w:rFonts w:eastAsia="Times New Roman"/>
                <w:color w:val="000000" w:themeColor="text1"/>
              </w:rPr>
              <w:t xml:space="preserve">2. </w:t>
            </w:r>
            <w:r w:rsidRPr="008C4AE2">
              <w:rPr>
                <w:rFonts w:eastAsia="Times New Roman"/>
                <w:color w:val="000000" w:themeColor="text1"/>
                <w:cs/>
              </w:rPr>
              <w:t>กรุงเทพฯ :</w:t>
            </w:r>
          </w:p>
          <w:p w:rsidR="00DD5ADA" w:rsidRDefault="00DD5ADA" w:rsidP="009F071C">
            <w:pPr>
              <w:shd w:val="clear" w:color="auto" w:fill="FFFFFF"/>
              <w:spacing w:after="24" w:line="360" w:lineRule="atLeast"/>
              <w:rPr>
                <w:rFonts w:eastAsia="Times New Roman"/>
                <w:color w:val="000000" w:themeColor="text1"/>
              </w:rPr>
            </w:pPr>
            <w:r w:rsidRPr="008C4AE2">
              <w:rPr>
                <w:rFonts w:eastAsia="Times New Roman"/>
                <w:color w:val="000000" w:themeColor="text1"/>
                <w:cs/>
              </w:rPr>
              <w:t>โปรวิชั่น</w:t>
            </w:r>
            <w:r w:rsidRPr="008C4AE2">
              <w:rPr>
                <w:rFonts w:eastAsia="Times New Roman"/>
                <w:color w:val="000000" w:themeColor="text1"/>
              </w:rPr>
              <w:t>, 255</w:t>
            </w:r>
            <w:r>
              <w:rPr>
                <w:rFonts w:eastAsia="Times New Roman"/>
                <w:color w:val="000000" w:themeColor="text1"/>
              </w:rPr>
              <w:t>5</w:t>
            </w:r>
            <w:r w:rsidRPr="008C4AE2">
              <w:rPr>
                <w:rFonts w:eastAsia="Times New Roman"/>
                <w:color w:val="000000" w:themeColor="text1"/>
              </w:rPr>
              <w:t>.</w:t>
            </w:r>
          </w:p>
        </w:tc>
      </w:tr>
      <w:tr w:rsidR="00DD5ADA" w:rsidRPr="008C4AE2" w:rsidTr="00BE596A">
        <w:trPr>
          <w:trHeight w:val="454"/>
          <w:jc w:val="center"/>
        </w:trPr>
        <w:tc>
          <w:tcPr>
            <w:tcW w:w="629" w:type="dxa"/>
          </w:tcPr>
          <w:p w:rsidR="00DD5ADA" w:rsidRPr="00DC2037" w:rsidRDefault="00DD5ADA" w:rsidP="009F071C">
            <w:pPr>
              <w:pStyle w:val="a"/>
              <w:tabs>
                <w:tab w:val="left" w:pos="96"/>
                <w:tab w:val="left" w:pos="404"/>
                <w:tab w:val="left" w:pos="634"/>
              </w:tabs>
              <w:ind w:right="28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[ 2 ]</w:t>
            </w:r>
          </w:p>
        </w:tc>
        <w:tc>
          <w:tcPr>
            <w:tcW w:w="9109" w:type="dxa"/>
          </w:tcPr>
          <w:p w:rsidR="00DD5ADA" w:rsidRPr="008C4AE2" w:rsidRDefault="00DD5ADA" w:rsidP="009F071C">
            <w:pPr>
              <w:shd w:val="clear" w:color="auto" w:fill="FFFFFF"/>
              <w:spacing w:after="24" w:line="360" w:lineRule="atLeast"/>
              <w:rPr>
                <w:rFonts w:eastAsia="Times New Roman"/>
                <w:color w:val="000000" w:themeColor="text1"/>
              </w:rPr>
            </w:pPr>
            <w:r w:rsidRPr="008C4AE2">
              <w:rPr>
                <w:rFonts w:eastAsia="Times New Roman"/>
                <w:color w:val="000000" w:themeColor="text1"/>
                <w:cs/>
              </w:rPr>
              <w:t>พันจันทร์ ธนวัฒนเสถียร (</w:t>
            </w:r>
            <w:r w:rsidRPr="008C4AE2">
              <w:rPr>
                <w:rFonts w:eastAsia="Times New Roman"/>
                <w:color w:val="000000" w:themeColor="text1"/>
              </w:rPr>
              <w:t xml:space="preserve">2556). </w:t>
            </w:r>
            <w:r w:rsidRPr="00BB3E93">
              <w:rPr>
                <w:rFonts w:eastAsia="Times New Roman"/>
                <w:b/>
                <w:bCs/>
                <w:color w:val="000000" w:themeColor="text1"/>
              </w:rPr>
              <w:t>Flash CS6</w:t>
            </w:r>
            <w:r w:rsidRPr="00BB3E93">
              <w:rPr>
                <w:rFonts w:eastAsia="Times New Roman"/>
                <w:b/>
                <w:bCs/>
                <w:color w:val="000000" w:themeColor="text1"/>
                <w:cs/>
              </w:rPr>
              <w:t xml:space="preserve"> สำหรับผู้เริ่มต้น</w:t>
            </w:r>
            <w:r w:rsidRPr="008C4AE2">
              <w:rPr>
                <w:rFonts w:eastAsia="Times New Roman"/>
                <w:color w:val="000000" w:themeColor="text1"/>
                <w:cs/>
              </w:rPr>
              <w:t xml:space="preserve">. พิมพ์ครั้งที่ </w:t>
            </w:r>
            <w:r w:rsidRPr="008C4AE2">
              <w:rPr>
                <w:rFonts w:eastAsia="Times New Roman"/>
                <w:color w:val="000000" w:themeColor="text1"/>
              </w:rPr>
              <w:t xml:space="preserve">1. </w:t>
            </w:r>
            <w:r w:rsidRPr="008C4AE2">
              <w:rPr>
                <w:rFonts w:eastAsia="Times New Roman"/>
                <w:color w:val="000000" w:themeColor="text1"/>
                <w:cs/>
              </w:rPr>
              <w:t>กรุงเทพฯ :</w:t>
            </w:r>
          </w:p>
          <w:p w:rsidR="00DD5ADA" w:rsidRPr="008C4AE2" w:rsidRDefault="00DD5ADA" w:rsidP="009F071C">
            <w:pPr>
              <w:shd w:val="clear" w:color="auto" w:fill="FFFFFF"/>
              <w:spacing w:after="24" w:line="360" w:lineRule="atLeast"/>
              <w:rPr>
                <w:rFonts w:eastAsia="Times New Roman"/>
                <w:color w:val="000000" w:themeColor="text1"/>
              </w:rPr>
            </w:pPr>
            <w:r w:rsidRPr="008C4AE2">
              <w:rPr>
                <w:rFonts w:eastAsia="Times New Roman"/>
                <w:color w:val="000000" w:themeColor="text1"/>
                <w:cs/>
              </w:rPr>
              <w:t>รีไววา</w:t>
            </w:r>
            <w:r w:rsidRPr="008C4AE2">
              <w:rPr>
                <w:rFonts w:eastAsia="Times New Roman"/>
                <w:color w:val="000000" w:themeColor="text1"/>
              </w:rPr>
              <w:t>, 2556.</w:t>
            </w:r>
          </w:p>
        </w:tc>
      </w:tr>
      <w:tr w:rsidR="00DD5ADA" w:rsidRPr="00977681" w:rsidTr="00BE596A">
        <w:trPr>
          <w:trHeight w:val="454"/>
          <w:jc w:val="center"/>
        </w:trPr>
        <w:tc>
          <w:tcPr>
            <w:tcW w:w="629" w:type="dxa"/>
          </w:tcPr>
          <w:p w:rsidR="00DD5ADA" w:rsidRPr="00DC2037" w:rsidRDefault="00DD5ADA" w:rsidP="009F071C">
            <w:pPr>
              <w:pStyle w:val="a"/>
              <w:tabs>
                <w:tab w:val="left" w:pos="96"/>
                <w:tab w:val="left" w:pos="404"/>
                <w:tab w:val="left" w:pos="634"/>
              </w:tabs>
              <w:ind w:right="28"/>
              <w:jc w:val="center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/>
              </w:rPr>
              <w:t>[ 3 ]</w:t>
            </w:r>
          </w:p>
        </w:tc>
        <w:tc>
          <w:tcPr>
            <w:tcW w:w="9109" w:type="dxa"/>
          </w:tcPr>
          <w:p w:rsidR="00DD5ADA" w:rsidRDefault="00DD5ADA" w:rsidP="009F071C">
            <w:pPr>
              <w:pStyle w:val="a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โรเจอร์</w:t>
            </w:r>
            <w:r>
              <w:rPr>
                <w:rFonts w:ascii="TH SarabunPSK" w:hAnsi="TH SarabunPSK" w:cs="TH SarabunPSK"/>
              </w:rPr>
              <w:t xml:space="preserve">, </w:t>
            </w:r>
            <w:r>
              <w:rPr>
                <w:rFonts w:ascii="TH SarabunPSK" w:hAnsi="TH SarabunPSK" w:cs="TH SarabunPSK" w:hint="cs"/>
                <w:cs/>
              </w:rPr>
              <w:t>ริค</w:t>
            </w:r>
            <w:r>
              <w:rPr>
                <w:rFonts w:ascii="TH SarabunPSK" w:hAnsi="TH SarabunPSK" w:cs="TH SarabunPSK"/>
              </w:rPr>
              <w:t xml:space="preserve">. (2555). </w:t>
            </w:r>
            <w:r w:rsidRPr="00BB3E93">
              <w:rPr>
                <w:rFonts w:ascii="TH SarabunPSK" w:hAnsi="TH SarabunPSK" w:cs="TH SarabunPSK" w:hint="cs"/>
                <w:b/>
                <w:bCs/>
                <w:cs/>
              </w:rPr>
              <w:t>โค๊ดลัด สร้างเกมเด็ด บนแอนดรอยด์</w:t>
            </w:r>
            <w:r>
              <w:rPr>
                <w:rFonts w:ascii="TH SarabunPSK" w:hAnsi="TH SarabunPSK" w:cs="TH SarabunPSK"/>
              </w:rPr>
              <w:t>. (</w:t>
            </w:r>
            <w:r>
              <w:rPr>
                <w:rFonts w:ascii="TH SarabunPSK" w:hAnsi="TH SarabunPSK" w:cs="TH SarabunPSK" w:hint="cs"/>
                <w:cs/>
              </w:rPr>
              <w:t xml:space="preserve">แปลจากเรื่อง </w:t>
            </w:r>
            <w:r>
              <w:rPr>
                <w:rFonts w:ascii="TH SarabunPSK" w:hAnsi="TH SarabunPSK" w:cs="TH SarabunPSK"/>
              </w:rPr>
              <w:t xml:space="preserve">Learning Android game programming </w:t>
            </w:r>
            <w:r>
              <w:rPr>
                <w:rFonts w:ascii="TH SarabunPSK" w:hAnsi="TH SarabunPSK" w:cs="TH SarabunPSK" w:hint="cs"/>
                <w:cs/>
              </w:rPr>
              <w:t>โดย ธีรเดช โอทกานนท์</w:t>
            </w:r>
            <w:r>
              <w:rPr>
                <w:rFonts w:ascii="TH SarabunPSK" w:hAnsi="TH SarabunPSK" w:cs="TH SarabunPSK"/>
              </w:rPr>
              <w:t xml:space="preserve">) </w:t>
            </w:r>
            <w:proofErr w:type="gramStart"/>
            <w:r>
              <w:rPr>
                <w:rFonts w:ascii="TH SarabunPSK" w:hAnsi="TH SarabunPSK" w:cs="TH SarabunPSK"/>
              </w:rPr>
              <w:t xml:space="preserve">( </w:t>
            </w:r>
            <w:r>
              <w:rPr>
                <w:rFonts w:ascii="TH SarabunPSK" w:hAnsi="TH SarabunPSK" w:cs="TH SarabunPSK" w:hint="cs"/>
                <w:cs/>
              </w:rPr>
              <w:t>พิมพ์ครั้งที่</w:t>
            </w:r>
            <w:proofErr w:type="gramEnd"/>
            <w:r>
              <w:rPr>
                <w:rFonts w:ascii="TH SarabunPSK" w:hAnsi="TH SarabunPSK" w:cs="TH SarabunPSK" w:hint="cs"/>
                <w:cs/>
              </w:rPr>
              <w:t xml:space="preserve"> </w:t>
            </w:r>
            <w:r>
              <w:rPr>
                <w:rFonts w:ascii="TH SarabunPSK" w:hAnsi="TH SarabunPSK" w:cs="TH SarabunPSK"/>
              </w:rPr>
              <w:t xml:space="preserve">1). </w:t>
            </w:r>
            <w:r>
              <w:rPr>
                <w:rFonts w:ascii="TH SarabunPSK" w:hAnsi="TH SarabunPSK" w:cs="TH SarabunPSK" w:hint="cs"/>
                <w:cs/>
              </w:rPr>
              <w:t xml:space="preserve">กรุงเทพฯ </w:t>
            </w:r>
            <w:r>
              <w:rPr>
                <w:rFonts w:ascii="TH SarabunPSK" w:hAnsi="TH SarabunPSK" w:cs="TH SarabunPSK"/>
              </w:rPr>
              <w:t xml:space="preserve">: </w:t>
            </w:r>
          </w:p>
          <w:p w:rsidR="00DD5ADA" w:rsidRPr="00977681" w:rsidRDefault="00DD5ADA" w:rsidP="009F071C">
            <w:pPr>
              <w:pStyle w:val="a"/>
              <w:rPr>
                <w:rFonts w:ascii="TH SarabunPSK" w:hAnsi="TH SarabunPSK" w:cs="TH SarabunPSK"/>
              </w:rPr>
            </w:pPr>
            <w:r>
              <w:rPr>
                <w:rFonts w:ascii="TH SarabunPSK" w:hAnsi="TH SarabunPSK" w:cs="TH SarabunPSK" w:hint="cs"/>
                <w:cs/>
              </w:rPr>
              <w:t>ทรู ดิจิตอล คอนเท้นท์ แอนด์ มีเดีย</w:t>
            </w:r>
            <w:r>
              <w:rPr>
                <w:rFonts w:ascii="TH SarabunPSK" w:hAnsi="TH SarabunPSK" w:cs="TH SarabunPSK"/>
              </w:rPr>
              <w:t>, 2555</w:t>
            </w:r>
          </w:p>
        </w:tc>
      </w:tr>
      <w:tr w:rsidR="00DD5ADA" w:rsidRPr="00DC2037" w:rsidTr="00BE596A">
        <w:trPr>
          <w:trHeight w:val="454"/>
          <w:jc w:val="center"/>
        </w:trPr>
        <w:tc>
          <w:tcPr>
            <w:tcW w:w="629" w:type="dxa"/>
          </w:tcPr>
          <w:p w:rsidR="00DD5ADA" w:rsidRPr="00DC2037" w:rsidRDefault="00DD5ADA" w:rsidP="009F071C">
            <w:pPr>
              <w:pStyle w:val="a"/>
              <w:ind w:right="28"/>
              <w:jc w:val="center"/>
              <w:rPr>
                <w:rFonts w:ascii="TH SarabunPSK" w:hAnsi="TH SarabunPSK" w:cs="TH SarabunPSK"/>
              </w:rPr>
            </w:pPr>
            <w:r w:rsidRPr="00DC2037">
              <w:rPr>
                <w:rFonts w:ascii="TH SarabunPSK" w:hAnsi="TH SarabunPSK" w:cs="TH SarabunPSK"/>
              </w:rPr>
              <w:t xml:space="preserve">[ </w:t>
            </w:r>
            <w:r>
              <w:rPr>
                <w:rFonts w:ascii="TH SarabunPSK" w:hAnsi="TH SarabunPSK" w:cs="TH SarabunPSK"/>
              </w:rPr>
              <w:t>4</w:t>
            </w:r>
            <w:r w:rsidRPr="00DC2037">
              <w:rPr>
                <w:rFonts w:ascii="TH SarabunPSK" w:hAnsi="TH SarabunPSK" w:cs="TH SarabunPSK"/>
              </w:rPr>
              <w:t xml:space="preserve"> ]</w:t>
            </w:r>
          </w:p>
        </w:tc>
        <w:tc>
          <w:tcPr>
            <w:tcW w:w="9109" w:type="dxa"/>
          </w:tcPr>
          <w:p w:rsidR="00DD5ADA" w:rsidRPr="00DC2037" w:rsidRDefault="00DD5ADA" w:rsidP="009F071C">
            <w:pPr>
              <w:pStyle w:val="a"/>
              <w:rPr>
                <w:rFonts w:ascii="TH SarabunPSK" w:hAnsi="TH SarabunPSK" w:cs="TH SarabunPSK"/>
              </w:rPr>
            </w:pPr>
            <w:r w:rsidRPr="00DC2037">
              <w:rPr>
                <w:rFonts w:ascii="TH SarabunPSK" w:hAnsi="TH SarabunPSK" w:cs="TH SarabunPSK"/>
                <w:cs/>
              </w:rPr>
              <w:t xml:space="preserve">แอนดรอยด์  (ระบบปฏิบัติการ).  สืบค้นเมื่อ 26 </w:t>
            </w:r>
            <w:r w:rsidRPr="008C4AE2">
              <w:rPr>
                <w:rFonts w:eastAsia="Times New Roman" w:cs="TH SarabunPSK"/>
                <w:color w:val="000000" w:themeColor="text1"/>
                <w:cs/>
              </w:rPr>
              <w:t xml:space="preserve">เมษายน </w:t>
            </w:r>
            <w:r w:rsidRPr="008C4AE2">
              <w:rPr>
                <w:rFonts w:eastAsia="Times New Roman"/>
                <w:color w:val="000000" w:themeColor="text1"/>
              </w:rPr>
              <w:t>2556</w:t>
            </w:r>
            <w:r w:rsidRPr="00DC2037">
              <w:rPr>
                <w:rFonts w:ascii="TH SarabunPSK" w:hAnsi="TH SarabunPSK" w:cs="TH SarabunPSK"/>
              </w:rPr>
              <w:t>.</w:t>
            </w:r>
          </w:p>
        </w:tc>
      </w:tr>
      <w:tr w:rsidR="00DD5ADA" w:rsidRPr="008C4AE2" w:rsidTr="00BE596A">
        <w:trPr>
          <w:trHeight w:val="454"/>
          <w:jc w:val="center"/>
        </w:trPr>
        <w:tc>
          <w:tcPr>
            <w:tcW w:w="629" w:type="dxa"/>
          </w:tcPr>
          <w:p w:rsidR="00DD5ADA" w:rsidRPr="00DC2037" w:rsidRDefault="00DD5ADA" w:rsidP="009F071C">
            <w:pPr>
              <w:pStyle w:val="a"/>
              <w:tabs>
                <w:tab w:val="left" w:pos="96"/>
                <w:tab w:val="left" w:pos="404"/>
                <w:tab w:val="left" w:pos="634"/>
              </w:tabs>
              <w:ind w:right="28"/>
              <w:jc w:val="center"/>
              <w:rPr>
                <w:rFonts w:ascii="TH SarabunPSK" w:hAnsi="TH SarabunPSK" w:cs="TH SarabunPSK"/>
              </w:rPr>
            </w:pPr>
          </w:p>
        </w:tc>
        <w:tc>
          <w:tcPr>
            <w:tcW w:w="9109" w:type="dxa"/>
          </w:tcPr>
          <w:p w:rsidR="00DD5ADA" w:rsidRPr="008C4AE2" w:rsidRDefault="00DD5ADA" w:rsidP="009F071C">
            <w:pPr>
              <w:shd w:val="clear" w:color="auto" w:fill="FFFFFF"/>
              <w:spacing w:after="24" w:line="360" w:lineRule="atLeast"/>
              <w:rPr>
                <w:rFonts w:eastAsia="Times New Roman"/>
                <w:color w:val="000000" w:themeColor="text1"/>
              </w:rPr>
            </w:pPr>
          </w:p>
        </w:tc>
      </w:tr>
    </w:tbl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F43015" w:rsidRDefault="00F43015" w:rsidP="00F421C2">
      <w:pPr>
        <w:ind w:left="720"/>
      </w:pPr>
    </w:p>
    <w:p w:rsidR="00160A8E" w:rsidRDefault="00160A8E" w:rsidP="00F421C2">
      <w:pPr>
        <w:ind w:left="720"/>
      </w:pPr>
    </w:p>
    <w:p w:rsidR="00160A8E" w:rsidRDefault="00160A8E" w:rsidP="00F421C2">
      <w:pPr>
        <w:ind w:left="720"/>
      </w:pPr>
    </w:p>
    <w:p w:rsidR="00160A8E" w:rsidRDefault="00160A8E" w:rsidP="00F421C2">
      <w:pPr>
        <w:ind w:left="720"/>
      </w:pPr>
    </w:p>
    <w:p w:rsidR="003F668C" w:rsidRDefault="003F668C" w:rsidP="00F421C2">
      <w:pPr>
        <w:ind w:left="720"/>
        <w:sectPr w:rsidR="003F668C" w:rsidSect="00581AA5">
          <w:headerReference w:type="default" r:id="rId43"/>
          <w:headerReference w:type="first" r:id="rId44"/>
          <w:pgSz w:w="11906" w:h="16838" w:code="9"/>
          <w:pgMar w:top="1440" w:right="1440" w:bottom="1440" w:left="1985" w:header="709" w:footer="709" w:gutter="0"/>
          <w:pgNumType w:start="1"/>
          <w:cols w:space="708"/>
          <w:titlePg/>
          <w:docGrid w:linePitch="435"/>
        </w:sectPr>
      </w:pPr>
    </w:p>
    <w:p w:rsidR="00160A8E" w:rsidRDefault="00F27D2A" w:rsidP="00537DAE">
      <w:pPr>
        <w:pStyle w:val="Appendix"/>
      </w:pPr>
      <w:r>
        <w:rPr>
          <w:rFonts w:hint="cs"/>
          <w:cs/>
        </w:rPr>
        <w:lastRenderedPageBreak/>
        <w:t xml:space="preserve">ภาคผนวก ก. </w:t>
      </w:r>
      <w:r w:rsidR="00DF549D">
        <w:rPr>
          <w:rFonts w:hint="cs"/>
          <w:cs/>
        </w:rPr>
        <w:t>การติดตั้งเครื่องมือที่ใช้พัฒนาโปรแกรม</w:t>
      </w:r>
    </w:p>
    <w:p w:rsidR="002803AB" w:rsidRDefault="00DF549D" w:rsidP="002803AB">
      <w:pPr>
        <w:rPr>
          <w:b/>
          <w:bCs/>
          <w:sz w:val="36"/>
          <w:szCs w:val="36"/>
        </w:rPr>
      </w:pPr>
      <w:r>
        <w:rPr>
          <w:rFonts w:hint="cs"/>
          <w:b/>
          <w:bCs/>
          <w:sz w:val="36"/>
          <w:szCs w:val="36"/>
          <w:cs/>
        </w:rPr>
        <w:tab/>
      </w: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>
      <w:pPr>
        <w:rPr>
          <w:b/>
          <w:bCs/>
          <w:sz w:val="36"/>
          <w:szCs w:val="36"/>
        </w:rPr>
      </w:pPr>
    </w:p>
    <w:p w:rsidR="002803AB" w:rsidRDefault="002803AB" w:rsidP="002803AB"/>
    <w:p w:rsidR="00602698" w:rsidRDefault="00602698" w:rsidP="00602698">
      <w:pPr>
        <w:pStyle w:val="ListParagraph"/>
        <w:ind w:left="0"/>
        <w:jc w:val="center"/>
        <w:rPr>
          <w:rFonts w:cs="TH SarabunPSK"/>
          <w:szCs w:val="32"/>
        </w:rPr>
      </w:pPr>
    </w:p>
    <w:p w:rsidR="00602698" w:rsidRDefault="00602698" w:rsidP="000F090D">
      <w:pPr>
        <w:pStyle w:val="ListParagraph"/>
        <w:ind w:left="0"/>
        <w:jc w:val="center"/>
        <w:rPr>
          <w:rFonts w:cs="TH SarabunPSK"/>
          <w:szCs w:val="32"/>
        </w:rPr>
      </w:pPr>
    </w:p>
    <w:p w:rsidR="00602698" w:rsidRPr="000F090D" w:rsidRDefault="00602698" w:rsidP="000F090D">
      <w:pPr>
        <w:pStyle w:val="ListParagraph"/>
        <w:ind w:left="0"/>
        <w:jc w:val="center"/>
        <w:rPr>
          <w:rFonts w:cs="TH SarabunPSK"/>
          <w:szCs w:val="32"/>
        </w:rPr>
        <w:sectPr w:rsidR="00602698" w:rsidRPr="000F090D" w:rsidSect="00581AA5">
          <w:headerReference w:type="default" r:id="rId45"/>
          <w:headerReference w:type="first" r:id="rId46"/>
          <w:pgSz w:w="11906" w:h="16838" w:code="9"/>
          <w:pgMar w:top="1440" w:right="1440" w:bottom="1440" w:left="1985" w:header="709" w:footer="709" w:gutter="0"/>
          <w:pgNumType w:start="1"/>
          <w:cols w:space="708"/>
          <w:titlePg/>
          <w:docGrid w:linePitch="435"/>
        </w:sectPr>
      </w:pPr>
    </w:p>
    <w:p w:rsidR="00EB6B51" w:rsidRPr="00230672" w:rsidRDefault="00EB6B51" w:rsidP="00EB6B51">
      <w:pPr>
        <w:jc w:val="center"/>
        <w:rPr>
          <w:b/>
          <w:bCs/>
          <w:sz w:val="42"/>
          <w:szCs w:val="42"/>
        </w:rPr>
      </w:pPr>
      <w:r w:rsidRPr="00230672">
        <w:rPr>
          <w:b/>
          <w:bCs/>
          <w:sz w:val="42"/>
          <w:szCs w:val="42"/>
          <w:cs/>
        </w:rPr>
        <w:lastRenderedPageBreak/>
        <w:t xml:space="preserve">ประวัติผู้เขียน </w:t>
      </w:r>
    </w:p>
    <w:p w:rsidR="00DD6EEE" w:rsidRPr="00230672" w:rsidRDefault="00DD6EEE" w:rsidP="00EB6B51">
      <w:pPr>
        <w:jc w:val="center"/>
        <w:rPr>
          <w:b/>
          <w:bCs/>
          <w:sz w:val="42"/>
          <w:szCs w:val="42"/>
        </w:rPr>
      </w:pPr>
    </w:p>
    <w:p w:rsidR="00DD6EEE" w:rsidRPr="00230672" w:rsidRDefault="00DD6EEE" w:rsidP="00DD6EEE">
      <w:pPr>
        <w:jc w:val="left"/>
        <w:rPr>
          <w:b/>
          <w:bCs/>
          <w:sz w:val="36"/>
          <w:szCs w:val="36"/>
        </w:rPr>
      </w:pPr>
      <w:r w:rsidRPr="00230672">
        <w:rPr>
          <w:b/>
          <w:bCs/>
          <w:sz w:val="36"/>
          <w:szCs w:val="36"/>
          <w:cs/>
        </w:rPr>
        <w:t>ชื่อ  นาย</w:t>
      </w:r>
      <w:r w:rsidR="002803AB">
        <w:rPr>
          <w:rFonts w:hint="cs"/>
          <w:b/>
          <w:bCs/>
          <w:sz w:val="36"/>
          <w:szCs w:val="36"/>
          <w:cs/>
        </w:rPr>
        <w:t>/นางสาว.................................</w:t>
      </w:r>
    </w:p>
    <w:p w:rsidR="00DD6EEE" w:rsidRPr="00230672" w:rsidRDefault="00DD6EEE" w:rsidP="00DD6EEE">
      <w:pPr>
        <w:jc w:val="left"/>
        <w:rPr>
          <w:b/>
          <w:bCs/>
          <w:sz w:val="36"/>
          <w:szCs w:val="36"/>
        </w:rPr>
      </w:pPr>
      <w:r w:rsidRPr="00230672">
        <w:rPr>
          <w:b/>
          <w:bCs/>
          <w:sz w:val="36"/>
          <w:szCs w:val="36"/>
          <w:cs/>
        </w:rPr>
        <w:t xml:space="preserve">รหัสนักศึกษา  </w:t>
      </w:r>
      <w:r w:rsidR="005342D0" w:rsidRPr="00230672">
        <w:rPr>
          <w:b/>
          <w:bCs/>
          <w:sz w:val="36"/>
          <w:szCs w:val="36"/>
          <w:cs/>
        </w:rPr>
        <w:t xml:space="preserve"> </w:t>
      </w:r>
      <w:r w:rsidR="002803AB">
        <w:rPr>
          <w:rFonts w:hint="cs"/>
          <w:b/>
          <w:bCs/>
          <w:sz w:val="36"/>
          <w:szCs w:val="36"/>
          <w:cs/>
        </w:rPr>
        <w:t>.............................</w:t>
      </w:r>
    </w:p>
    <w:p w:rsidR="00DD6EEE" w:rsidRPr="00230672" w:rsidRDefault="00DD6EEE" w:rsidP="00DD6EEE">
      <w:pPr>
        <w:jc w:val="left"/>
        <w:rPr>
          <w:b/>
          <w:bCs/>
          <w:sz w:val="38"/>
          <w:szCs w:val="38"/>
        </w:rPr>
      </w:pPr>
    </w:p>
    <w:p w:rsidR="00AA3D16" w:rsidRPr="00230672" w:rsidRDefault="002803AB" w:rsidP="00AA3D16">
      <w:pPr>
        <w:rPr>
          <w:rFonts w:eastAsiaTheme="minorEastAsia"/>
        </w:rPr>
      </w:pPr>
      <w:r>
        <w:rPr>
          <w:rFonts w:eastAsia="Times New Roman"/>
          <w:b/>
          <w:bCs/>
          <w:noProof/>
          <w:color w:val="000000"/>
          <w:cs/>
        </w:rPr>
        <w:t>สถานที่ติดต่อ</w:t>
      </w:r>
      <w:r w:rsidR="00AA3D16" w:rsidRPr="00230672">
        <w:rPr>
          <w:rFonts w:eastAsia="Times New Roman"/>
          <w:b/>
          <w:bCs/>
          <w:noProof/>
          <w:color w:val="000000"/>
          <w:cs/>
        </w:rPr>
        <w:t xml:space="preserve"> </w:t>
      </w:r>
      <w:r w:rsidR="00AA3D16" w:rsidRPr="00230672">
        <w:rPr>
          <w:rFonts w:eastAsia="Times New Roman"/>
          <w:b/>
          <w:bCs/>
          <w:noProof/>
          <w:color w:val="000000"/>
        </w:rPr>
        <w:t>:</w:t>
      </w:r>
      <w:r w:rsidR="00AA3D16" w:rsidRPr="00230672">
        <w:rPr>
          <w:rFonts w:eastAsia="Times New Roman"/>
          <w:noProof/>
          <w:color w:val="000000"/>
        </w:rPr>
        <w:t xml:space="preserve"> </w:t>
      </w:r>
      <w:r>
        <w:rPr>
          <w:rFonts w:eastAsia="Times New Roman" w:hint="cs"/>
          <w:noProof/>
          <w:color w:val="000000"/>
          <w:cs/>
        </w:rPr>
        <w:t>....................</w:t>
      </w:r>
    </w:p>
    <w:p w:rsidR="00AA3D16" w:rsidRPr="002803AB" w:rsidRDefault="00AA3D16" w:rsidP="00DD6EEE">
      <w:pPr>
        <w:ind w:left="720"/>
      </w:pPr>
    </w:p>
    <w:p w:rsidR="00DD6EEE" w:rsidRDefault="002803AB" w:rsidP="00DD6EEE">
      <w:pPr>
        <w:rPr>
          <w:rFonts w:eastAsia="Times New Roman"/>
          <w:noProof/>
          <w:color w:val="000000"/>
        </w:rPr>
      </w:pPr>
      <w:r>
        <w:rPr>
          <w:rFonts w:hint="cs"/>
          <w:sz w:val="20"/>
          <w:szCs w:val="20"/>
          <w:cs/>
        </w:rPr>
        <w:t xml:space="preserve">            </w:t>
      </w:r>
      <w:r w:rsidR="00DD6EEE" w:rsidRPr="00230672">
        <w:rPr>
          <w:sz w:val="20"/>
          <w:szCs w:val="20"/>
          <w:cs/>
        </w:rPr>
        <w:t xml:space="preserve"> </w:t>
      </w:r>
      <w:r>
        <w:rPr>
          <w:rFonts w:eastAsia="Times New Roman" w:hint="cs"/>
          <w:b/>
          <w:bCs/>
          <w:noProof/>
          <w:color w:val="000000"/>
          <w:cs/>
        </w:rPr>
        <w:t>อีเมล์</w:t>
      </w:r>
      <w:r w:rsidRPr="00230672">
        <w:rPr>
          <w:rFonts w:eastAsia="Times New Roman"/>
          <w:b/>
          <w:bCs/>
          <w:noProof/>
          <w:color w:val="000000"/>
          <w:cs/>
        </w:rPr>
        <w:t xml:space="preserve"> </w:t>
      </w:r>
      <w:r w:rsidRPr="00230672">
        <w:rPr>
          <w:rFonts w:eastAsia="Times New Roman"/>
          <w:b/>
          <w:bCs/>
          <w:noProof/>
          <w:color w:val="000000"/>
        </w:rPr>
        <w:t>:</w:t>
      </w:r>
      <w:r w:rsidRPr="00230672">
        <w:rPr>
          <w:rFonts w:eastAsia="Times New Roman"/>
          <w:noProof/>
          <w:color w:val="000000"/>
        </w:rPr>
        <w:t xml:space="preserve"> </w:t>
      </w:r>
      <w:r>
        <w:rPr>
          <w:rFonts w:eastAsia="Times New Roman" w:hint="cs"/>
          <w:noProof/>
          <w:color w:val="000000"/>
          <w:cs/>
        </w:rPr>
        <w:t>..................</w:t>
      </w:r>
    </w:p>
    <w:p w:rsidR="002803AB" w:rsidRDefault="002803AB" w:rsidP="00DD6EEE">
      <w:pPr>
        <w:rPr>
          <w:rFonts w:eastAsia="Times New Roman"/>
          <w:noProof/>
          <w:color w:val="000000"/>
        </w:rPr>
      </w:pPr>
    </w:p>
    <w:p w:rsidR="002803AB" w:rsidRDefault="002803AB" w:rsidP="002803AB">
      <w:pPr>
        <w:rPr>
          <w:rFonts w:eastAsia="Times New Roman"/>
          <w:noProof/>
          <w:color w:val="000000"/>
        </w:rPr>
      </w:pPr>
      <w:r>
        <w:rPr>
          <w:rFonts w:eastAsia="Times New Roman" w:hint="cs"/>
          <w:b/>
          <w:bCs/>
          <w:noProof/>
          <w:color w:val="000000"/>
          <w:cs/>
        </w:rPr>
        <w:t xml:space="preserve">     โทรศัพท์</w:t>
      </w:r>
      <w:r w:rsidRPr="00230672">
        <w:rPr>
          <w:rFonts w:eastAsia="Times New Roman"/>
          <w:b/>
          <w:bCs/>
          <w:noProof/>
          <w:color w:val="000000"/>
          <w:cs/>
        </w:rPr>
        <w:t xml:space="preserve"> </w:t>
      </w:r>
      <w:r w:rsidRPr="00230672">
        <w:rPr>
          <w:rFonts w:eastAsia="Times New Roman"/>
          <w:b/>
          <w:bCs/>
          <w:noProof/>
          <w:color w:val="000000"/>
        </w:rPr>
        <w:t>:</w:t>
      </w:r>
      <w:r w:rsidRPr="00230672">
        <w:rPr>
          <w:rFonts w:eastAsia="Times New Roman"/>
          <w:noProof/>
          <w:color w:val="000000"/>
        </w:rPr>
        <w:t xml:space="preserve"> </w:t>
      </w:r>
      <w:r>
        <w:rPr>
          <w:rFonts w:eastAsia="Times New Roman" w:hint="cs"/>
          <w:noProof/>
          <w:color w:val="000000"/>
          <w:cs/>
        </w:rPr>
        <w:t>..................</w:t>
      </w:r>
    </w:p>
    <w:p w:rsidR="002803AB" w:rsidRPr="00230672" w:rsidRDefault="002803AB" w:rsidP="00DD6EEE">
      <w:pPr>
        <w:rPr>
          <w:b/>
          <w:bCs/>
          <w:sz w:val="20"/>
          <w:szCs w:val="20"/>
          <w:cs/>
        </w:rPr>
      </w:pPr>
    </w:p>
    <w:p w:rsidR="002803AB" w:rsidRDefault="002803AB" w:rsidP="00DD6EEE">
      <w:pPr>
        <w:rPr>
          <w:b/>
          <w:bCs/>
        </w:rPr>
      </w:pPr>
    </w:p>
    <w:p w:rsidR="00EB6B51" w:rsidRDefault="00EB6B51" w:rsidP="000D3276">
      <w:pPr>
        <w:jc w:val="left"/>
        <w:rPr>
          <w:cs/>
        </w:rPr>
        <w:sectPr w:rsidR="00EB6B51" w:rsidSect="00EB6B51">
          <w:type w:val="continuous"/>
          <w:pgSz w:w="11906" w:h="16838" w:code="9"/>
          <w:pgMar w:top="1440" w:right="1440" w:bottom="1440" w:left="1985" w:header="709" w:footer="709" w:gutter="0"/>
          <w:pgNumType w:start="1"/>
          <w:cols w:space="708"/>
          <w:titlePg/>
          <w:docGrid w:linePitch="435"/>
        </w:sectPr>
      </w:pPr>
    </w:p>
    <w:p w:rsidR="00EB6B51" w:rsidRDefault="00EB6B51" w:rsidP="009A72AB">
      <w:pPr>
        <w:jc w:val="left"/>
      </w:pPr>
    </w:p>
    <w:sectPr w:rsidR="00EB6B51" w:rsidSect="00EB6B51">
      <w:type w:val="continuous"/>
      <w:pgSz w:w="11906" w:h="16838" w:code="9"/>
      <w:pgMar w:top="1440" w:right="1440" w:bottom="1440" w:left="1985" w:header="709" w:footer="709" w:gutter="0"/>
      <w:pgNumType w:start="1"/>
      <w:cols w:num="2" w:space="708"/>
      <w:titlePg/>
      <w:docGrid w:linePitch="435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wayo puyati" w:date="2013-02-23T01:03:00Z" w:initials="a">
    <w:p w:rsidR="009D514D" w:rsidRDefault="009D514D">
      <w:pPr>
        <w:pStyle w:val="CommentText"/>
      </w:pPr>
      <w:r>
        <w:rPr>
          <w:rStyle w:val="CommentReference"/>
        </w:rPr>
        <w:annotationRef/>
      </w:r>
      <w:r>
        <w:t>List Title</w:t>
      </w:r>
    </w:p>
  </w:comment>
  <w:comment w:id="1" w:author="wayo puyati" w:date="2013-02-23T01:03:00Z" w:initials="a">
    <w:p w:rsidR="009D514D" w:rsidRDefault="009D514D">
      <w:pPr>
        <w:pStyle w:val="CommentText"/>
      </w:pPr>
      <w:r>
        <w:rPr>
          <w:rStyle w:val="CommentReference"/>
        </w:rPr>
        <w:annotationRef/>
      </w:r>
      <w:r>
        <w:t>Body Text1</w:t>
      </w:r>
    </w:p>
  </w:comment>
  <w:comment w:id="2" w:author="wayo puyati" w:date="2013-02-23T01:06:00Z" w:initials="a">
    <w:p w:rsidR="009D514D" w:rsidRDefault="009D514D">
      <w:pPr>
        <w:pStyle w:val="CommentText"/>
      </w:pPr>
      <w:r>
        <w:rPr>
          <w:rStyle w:val="CommentReference"/>
        </w:rPr>
        <w:annotationRef/>
      </w:r>
      <w:r>
        <w:t>List Title</w:t>
      </w:r>
    </w:p>
  </w:comment>
  <w:comment w:id="4" w:author="wayo puyati" w:date="2013-02-23T02:14:00Z" w:initials="a">
    <w:p w:rsidR="009D514D" w:rsidRDefault="009D514D">
      <w:pPr>
        <w:pStyle w:val="CommentText"/>
      </w:pPr>
      <w:r>
        <w:rPr>
          <w:rStyle w:val="CommentReference"/>
        </w:rPr>
        <w:annotationRef/>
      </w:r>
      <w:r>
        <w:t>List title</w:t>
      </w:r>
    </w:p>
  </w:comment>
  <w:comment w:id="5" w:author="wayo puyati" w:date="2013-02-23T02:14:00Z" w:initials="a">
    <w:p w:rsidR="009D514D" w:rsidRDefault="009D514D">
      <w:pPr>
        <w:pStyle w:val="CommentText"/>
      </w:pPr>
      <w:r>
        <w:rPr>
          <w:rStyle w:val="CommentReference"/>
        </w:rPr>
        <w:annotationRef/>
      </w:r>
      <w:r>
        <w:t>List title</w:t>
      </w:r>
    </w:p>
  </w:comment>
  <w:comment w:id="15" w:author="wayo puyati" w:date="2013-02-25T23:23:00Z" w:initials="a">
    <w:p w:rsidR="009D514D" w:rsidRDefault="009D514D">
      <w:pPr>
        <w:pStyle w:val="CommentText"/>
      </w:pPr>
      <w:r>
        <w:rPr>
          <w:rStyle w:val="CommentReference"/>
        </w:rPr>
        <w:annotationRef/>
      </w:r>
      <w:r>
        <w:t>heading1</w:t>
      </w:r>
    </w:p>
  </w:comment>
  <w:comment w:id="23" w:author="wayo puyati" w:date="2013-02-25T23:23:00Z" w:initials="a">
    <w:p w:rsidR="009D514D" w:rsidRDefault="009D514D">
      <w:pPr>
        <w:pStyle w:val="CommentText"/>
      </w:pPr>
      <w:r>
        <w:rPr>
          <w:rStyle w:val="CommentReference"/>
        </w:rPr>
        <w:annotationRef/>
      </w:r>
      <w:proofErr w:type="gramStart"/>
      <w:r>
        <w:t>heading</w:t>
      </w:r>
      <w:proofErr w:type="gramEnd"/>
      <w:r>
        <w:t xml:space="preserve"> 2</w:t>
      </w:r>
    </w:p>
  </w:comment>
  <w:comment w:id="67" w:author="wayo puyati" w:date="2013-02-25T23:25:00Z" w:initials="a">
    <w:p w:rsidR="009D514D" w:rsidRDefault="009D514D">
      <w:pPr>
        <w:pStyle w:val="CommentText"/>
      </w:pPr>
      <w:r>
        <w:rPr>
          <w:rStyle w:val="CommentReference"/>
        </w:rPr>
        <w:annotationRef/>
      </w:r>
      <w:proofErr w:type="gramStart"/>
      <w:r>
        <w:t>heading</w:t>
      </w:r>
      <w:proofErr w:type="gramEnd"/>
      <w:r>
        <w:t xml:space="preserve"> 1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1F88" w:rsidRDefault="003B1F88" w:rsidP="001F3B96">
      <w:r>
        <w:separator/>
      </w:r>
    </w:p>
    <w:p w:rsidR="003B1F88" w:rsidRDefault="003B1F88" w:rsidP="001F3B96"/>
  </w:endnote>
  <w:endnote w:type="continuationSeparator" w:id="0">
    <w:p w:rsidR="003B1F88" w:rsidRDefault="003B1F88" w:rsidP="001F3B96">
      <w:r>
        <w:continuationSeparator/>
      </w:r>
    </w:p>
    <w:p w:rsidR="003B1F88" w:rsidRDefault="003B1F88" w:rsidP="001F3B9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PSK">
    <w:altName w:val="TH Sarabun 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UPC">
    <w:altName w:val="Angsana UPC"/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1F88" w:rsidRDefault="003B1F88" w:rsidP="001F3B96">
      <w:r>
        <w:separator/>
      </w:r>
    </w:p>
    <w:p w:rsidR="003B1F88" w:rsidRDefault="003B1F88" w:rsidP="001F3B96"/>
  </w:footnote>
  <w:footnote w:type="continuationSeparator" w:id="0">
    <w:p w:rsidR="003B1F88" w:rsidRDefault="003B1F88" w:rsidP="001F3B96">
      <w:r>
        <w:continuationSeparator/>
      </w:r>
    </w:p>
    <w:p w:rsidR="003B1F88" w:rsidRDefault="003B1F88" w:rsidP="001F3B9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71876653"/>
      <w:docPartObj>
        <w:docPartGallery w:val="Page Numbers (Top of Page)"/>
        <w:docPartUnique/>
      </w:docPartObj>
    </w:sdtPr>
    <w:sdtEndPr/>
    <w:sdtContent>
      <w:p w:rsidR="009D514D" w:rsidRDefault="009D514D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34E7B">
          <w:rPr>
            <w:noProof/>
            <w:cs/>
          </w:rPr>
          <w:t>ฌ</w:t>
        </w:r>
        <w:r>
          <w:rPr>
            <w:noProof/>
          </w:rPr>
          <w:fldChar w:fldCharType="end"/>
        </w:r>
      </w:p>
    </w:sdtContent>
  </w:sdt>
  <w:p w:rsidR="009D514D" w:rsidRDefault="009D514D" w:rsidP="00653524">
    <w:pPr>
      <w:pStyle w:val="Header"/>
      <w:jc w:val="righ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79379139"/>
      <w:docPartObj>
        <w:docPartGallery w:val="Page Numbers (Top of Page)"/>
        <w:docPartUnique/>
      </w:docPartObj>
    </w:sdtPr>
    <w:sdtEndPr>
      <w:rPr>
        <w:noProof/>
      </w:rPr>
    </w:sdtEndPr>
    <w:sdtContent>
      <w:p w:rsidR="009D514D" w:rsidRPr="002D7A76" w:rsidRDefault="009D514D">
        <w:pPr>
          <w:pStyle w:val="Header"/>
          <w:jc w:val="right"/>
          <w:rPr>
            <w:color w:val="000000" w:themeColor="text1"/>
          </w:rPr>
        </w:pPr>
        <w:r w:rsidRPr="002D7A76">
          <w:rPr>
            <w:color w:val="000000" w:themeColor="text1"/>
          </w:rPr>
          <w:fldChar w:fldCharType="begin"/>
        </w:r>
        <w:r w:rsidRPr="002D7A76">
          <w:rPr>
            <w:color w:val="000000" w:themeColor="text1"/>
          </w:rPr>
          <w:instrText xml:space="preserve"> PAGE   \* MERGEFORMAT </w:instrText>
        </w:r>
        <w:r w:rsidRPr="002D7A76">
          <w:rPr>
            <w:color w:val="000000" w:themeColor="text1"/>
          </w:rPr>
          <w:fldChar w:fldCharType="separate"/>
        </w:r>
        <w:r w:rsidR="0046389A">
          <w:rPr>
            <w:noProof/>
            <w:color w:val="000000" w:themeColor="text1"/>
          </w:rPr>
          <w:t>2</w:t>
        </w:r>
        <w:r w:rsidRPr="002D7A76">
          <w:rPr>
            <w:noProof/>
            <w:color w:val="000000" w:themeColor="text1"/>
          </w:rPr>
          <w:fldChar w:fldCharType="end"/>
        </w:r>
      </w:p>
    </w:sdtContent>
  </w:sdt>
  <w:p w:rsidR="009D514D" w:rsidRPr="00A06AE6" w:rsidRDefault="009D514D" w:rsidP="00A06AE6">
    <w:pPr>
      <w:pStyle w:val="Header"/>
      <w:jc w:val="right"/>
      <w:rPr>
        <w:rStyle w:val="PageNumber"/>
        <w:sz w:val="36"/>
        <w:szCs w:val="3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514D" w:rsidRDefault="009D514D">
    <w:pPr>
      <w:pStyle w:val="Header"/>
      <w:jc w:val="right"/>
    </w:pPr>
  </w:p>
  <w:p w:rsidR="009D514D" w:rsidRDefault="009D514D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514D" w:rsidRDefault="009D514D" w:rsidP="003A1BF9">
    <w:pPr>
      <w:pStyle w:val="Header"/>
      <w:jc w:val="center"/>
    </w:pPr>
  </w:p>
  <w:p w:rsidR="009D514D" w:rsidRPr="00A06AE6" w:rsidRDefault="009D514D" w:rsidP="00A06AE6">
    <w:pPr>
      <w:pStyle w:val="Header"/>
      <w:jc w:val="right"/>
      <w:rPr>
        <w:rStyle w:val="PageNumber"/>
        <w:sz w:val="36"/>
        <w:szCs w:val="36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514D" w:rsidRDefault="009D514D">
    <w:pPr>
      <w:pStyle w:val="Header"/>
      <w:jc w:val="right"/>
    </w:pPr>
  </w:p>
  <w:p w:rsidR="009D514D" w:rsidRDefault="009D514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B1843"/>
    <w:multiLevelType w:val="hybridMultilevel"/>
    <w:tmpl w:val="DDF6DD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BF6F17"/>
    <w:multiLevelType w:val="hybridMultilevel"/>
    <w:tmpl w:val="A4F870C4"/>
    <w:lvl w:ilvl="0" w:tplc="76A4D83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lang w:val="en-US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2D53E4"/>
    <w:multiLevelType w:val="hybridMultilevel"/>
    <w:tmpl w:val="D680A66A"/>
    <w:lvl w:ilvl="0" w:tplc="A686103A">
      <w:start w:val="1"/>
      <w:numFmt w:val="decimal"/>
      <w:lvlText w:val="%1.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5537C01"/>
    <w:multiLevelType w:val="hybridMultilevel"/>
    <w:tmpl w:val="361C4C84"/>
    <w:lvl w:ilvl="0" w:tplc="B39A8C12">
      <w:start w:val="1"/>
      <w:numFmt w:val="decimal"/>
      <w:lvlText w:val="%1.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D14039"/>
    <w:multiLevelType w:val="hybridMultilevel"/>
    <w:tmpl w:val="B17C7A60"/>
    <w:lvl w:ilvl="0" w:tplc="F7FE5470">
      <w:start w:val="7"/>
      <w:numFmt w:val="bullet"/>
      <w:lvlText w:val="-"/>
      <w:lvlJc w:val="left"/>
      <w:pPr>
        <w:ind w:left="2142" w:hanging="360"/>
      </w:pPr>
      <w:rPr>
        <w:rFonts w:ascii="Cordia New" w:eastAsia="Times New Roman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286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2" w:hanging="360"/>
      </w:pPr>
      <w:rPr>
        <w:rFonts w:ascii="Wingdings" w:hAnsi="Wingdings" w:hint="default"/>
      </w:rPr>
    </w:lvl>
  </w:abstractNum>
  <w:abstractNum w:abstractNumId="5">
    <w:nsid w:val="128C4B32"/>
    <w:multiLevelType w:val="multilevel"/>
    <w:tmpl w:val="E4760170"/>
    <w:name w:val="ภาคผนวก"/>
    <w:lvl w:ilvl="0">
      <w:start w:val="1"/>
      <w:numFmt w:val="thaiLetters"/>
      <w:lvlText w:val="ภาคผนวก %1"/>
      <w:lvlJc w:val="center"/>
      <w:pPr>
        <w:ind w:left="360" w:hanging="72"/>
      </w:pPr>
      <w:rPr>
        <w:rFonts w:ascii="Times New Roman" w:hAnsi="Times New Roman" w:cs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56"/>
        <w:szCs w:val="56"/>
        <w:u w:val="none"/>
        <w:vertAlign w:val="baseline"/>
        <w:em w:val="none"/>
      </w:rPr>
    </w:lvl>
    <w:lvl w:ilvl="1">
      <w:start w:val="1"/>
      <w:numFmt w:val="decimal"/>
      <w:suff w:val="space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>
    <w:nsid w:val="18482EE1"/>
    <w:multiLevelType w:val="hybridMultilevel"/>
    <w:tmpl w:val="0374E6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8523E80"/>
    <w:multiLevelType w:val="hybridMultilevel"/>
    <w:tmpl w:val="5FF47610"/>
    <w:lvl w:ilvl="0" w:tplc="3F2E30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1F1451F"/>
    <w:multiLevelType w:val="hybridMultilevel"/>
    <w:tmpl w:val="64B4C1DA"/>
    <w:lvl w:ilvl="0" w:tplc="67A002B4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86731C6"/>
    <w:multiLevelType w:val="hybridMultilevel"/>
    <w:tmpl w:val="24EE40D6"/>
    <w:lvl w:ilvl="0" w:tplc="3BB27C1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CA314E6"/>
    <w:multiLevelType w:val="hybridMultilevel"/>
    <w:tmpl w:val="E78EF914"/>
    <w:lvl w:ilvl="0" w:tplc="B7FE28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D891EC1"/>
    <w:multiLevelType w:val="hybridMultilevel"/>
    <w:tmpl w:val="8160DC62"/>
    <w:lvl w:ilvl="0" w:tplc="4A74CAC8">
      <w:start w:val="1"/>
      <w:numFmt w:val="decimal"/>
      <w:lvlText w:val="(%1)"/>
      <w:lvlJc w:val="left"/>
      <w:pPr>
        <w:ind w:left="3600" w:hanging="720"/>
      </w:pPr>
      <w:rPr>
        <w:rFonts w:hint="default"/>
        <w:color w:val="FFFFFF" w:themeColor="background1"/>
      </w:r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12">
    <w:nsid w:val="31457061"/>
    <w:multiLevelType w:val="hybridMultilevel"/>
    <w:tmpl w:val="E78EF914"/>
    <w:lvl w:ilvl="0" w:tplc="B7FE28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3CA0501"/>
    <w:multiLevelType w:val="hybridMultilevel"/>
    <w:tmpl w:val="0DF2581E"/>
    <w:lvl w:ilvl="0" w:tplc="0C8A7E0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43C14A7"/>
    <w:multiLevelType w:val="multilevel"/>
    <w:tmpl w:val="810652D8"/>
    <w:name w:val="ภาคผนวก2"/>
    <w:lvl w:ilvl="0">
      <w:start w:val="1"/>
      <w:numFmt w:val="thaiLetters"/>
      <w:suff w:val="space"/>
      <w:lvlText w:val="ภาคผนวก %1"/>
      <w:lvlJc w:val="center"/>
      <w:pPr>
        <w:ind w:left="360" w:hanging="76"/>
      </w:pPr>
      <w:rPr>
        <w:rFonts w:ascii="Times New Roman" w:hAnsi="Times New Roman" w:cs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56"/>
        <w:szCs w:val="56"/>
        <w:u w:val="none"/>
        <w:vertAlign w:val="baseline"/>
        <w:em w:val="none"/>
      </w:rPr>
    </w:lvl>
    <w:lvl w:ilvl="1">
      <w:start w:val="1"/>
      <w:numFmt w:val="decimal"/>
      <w:suff w:val="space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350361B2"/>
    <w:multiLevelType w:val="hybridMultilevel"/>
    <w:tmpl w:val="B3F6990A"/>
    <w:lvl w:ilvl="0" w:tplc="AAD41B2C">
      <w:start w:val="1"/>
      <w:numFmt w:val="decimal"/>
      <w:lvlText w:val="%1."/>
      <w:lvlJc w:val="left"/>
      <w:pPr>
        <w:ind w:left="180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6">
    <w:nsid w:val="39547AA4"/>
    <w:multiLevelType w:val="hybridMultilevel"/>
    <w:tmpl w:val="BEB0DEC6"/>
    <w:lvl w:ilvl="0" w:tplc="B7FE28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03329B2"/>
    <w:multiLevelType w:val="hybridMultilevel"/>
    <w:tmpl w:val="1C34771C"/>
    <w:lvl w:ilvl="0" w:tplc="527CF920">
      <w:start w:val="1"/>
      <w:numFmt w:val="decimal"/>
      <w:lvlText w:val="%1."/>
      <w:lvlJc w:val="left"/>
      <w:pPr>
        <w:ind w:left="720" w:hanging="360"/>
      </w:pPr>
      <w:rPr>
        <w:rFonts w:ascii="TH SarabunPSK" w:hAnsi="TH SarabunPSK" w:cs="TH SarabunPSK" w:hint="default"/>
        <w:b w:val="0"/>
        <w:bCs w:val="0"/>
        <w:i w:val="0"/>
        <w:iCs w:val="0"/>
        <w:caps w:val="0"/>
        <w:strike w:val="0"/>
        <w:dstrike w:val="0"/>
        <w:vanish w:val="0"/>
        <w:color w:val="auto"/>
        <w:sz w:val="32"/>
        <w:szCs w:val="32"/>
        <w:u w:val="none"/>
        <w:vertAlign w:val="baseline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18C5379"/>
    <w:multiLevelType w:val="hybridMultilevel"/>
    <w:tmpl w:val="D680A66A"/>
    <w:lvl w:ilvl="0" w:tplc="A686103A">
      <w:start w:val="1"/>
      <w:numFmt w:val="decimal"/>
      <w:lvlText w:val="%1.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23A7987"/>
    <w:multiLevelType w:val="hybridMultilevel"/>
    <w:tmpl w:val="96F47F76"/>
    <w:lvl w:ilvl="0" w:tplc="2B84BFD0">
      <w:start w:val="1"/>
      <w:numFmt w:val="decimal"/>
      <w:pStyle w:val="listmenu123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58F35B8"/>
    <w:multiLevelType w:val="hybridMultilevel"/>
    <w:tmpl w:val="BA5048DA"/>
    <w:lvl w:ilvl="0" w:tplc="BD1A2B54">
      <w:start w:val="1"/>
      <w:numFmt w:val="decimal"/>
      <w:lvlText w:val="%1."/>
      <w:lvlJc w:val="left"/>
      <w:pPr>
        <w:ind w:left="1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68" w:hanging="360"/>
      </w:pPr>
    </w:lvl>
    <w:lvl w:ilvl="2" w:tplc="0409001B" w:tentative="1">
      <w:start w:val="1"/>
      <w:numFmt w:val="lowerRoman"/>
      <w:lvlText w:val="%3."/>
      <w:lvlJc w:val="right"/>
      <w:pPr>
        <w:ind w:left="3088" w:hanging="180"/>
      </w:pPr>
    </w:lvl>
    <w:lvl w:ilvl="3" w:tplc="0409000F" w:tentative="1">
      <w:start w:val="1"/>
      <w:numFmt w:val="decimal"/>
      <w:lvlText w:val="%4."/>
      <w:lvlJc w:val="left"/>
      <w:pPr>
        <w:ind w:left="3808" w:hanging="360"/>
      </w:pPr>
    </w:lvl>
    <w:lvl w:ilvl="4" w:tplc="04090019" w:tentative="1">
      <w:start w:val="1"/>
      <w:numFmt w:val="lowerLetter"/>
      <w:lvlText w:val="%5."/>
      <w:lvlJc w:val="left"/>
      <w:pPr>
        <w:ind w:left="4528" w:hanging="360"/>
      </w:pPr>
    </w:lvl>
    <w:lvl w:ilvl="5" w:tplc="0409001B" w:tentative="1">
      <w:start w:val="1"/>
      <w:numFmt w:val="lowerRoman"/>
      <w:lvlText w:val="%6."/>
      <w:lvlJc w:val="right"/>
      <w:pPr>
        <w:ind w:left="5248" w:hanging="180"/>
      </w:pPr>
    </w:lvl>
    <w:lvl w:ilvl="6" w:tplc="0409000F" w:tentative="1">
      <w:start w:val="1"/>
      <w:numFmt w:val="decimal"/>
      <w:lvlText w:val="%7."/>
      <w:lvlJc w:val="left"/>
      <w:pPr>
        <w:ind w:left="5968" w:hanging="360"/>
      </w:pPr>
    </w:lvl>
    <w:lvl w:ilvl="7" w:tplc="04090019" w:tentative="1">
      <w:start w:val="1"/>
      <w:numFmt w:val="lowerLetter"/>
      <w:lvlText w:val="%8."/>
      <w:lvlJc w:val="left"/>
      <w:pPr>
        <w:ind w:left="6688" w:hanging="360"/>
      </w:pPr>
    </w:lvl>
    <w:lvl w:ilvl="8" w:tplc="0409001B" w:tentative="1">
      <w:start w:val="1"/>
      <w:numFmt w:val="lowerRoman"/>
      <w:lvlText w:val="%9."/>
      <w:lvlJc w:val="right"/>
      <w:pPr>
        <w:ind w:left="7408" w:hanging="180"/>
      </w:pPr>
    </w:lvl>
  </w:abstractNum>
  <w:abstractNum w:abstractNumId="21">
    <w:nsid w:val="4A085505"/>
    <w:multiLevelType w:val="multilevel"/>
    <w:tmpl w:val="F13E7E02"/>
    <w:name w:val="บทที่2"/>
    <w:lvl w:ilvl="0">
      <w:start w:val="1"/>
      <w:numFmt w:val="thaiLetters"/>
      <w:lvlText w:val="ภาคผนวก %1."/>
      <w:lvlJc w:val="center"/>
      <w:pPr>
        <w:ind w:left="648" w:hanging="360"/>
      </w:pPr>
      <w:rPr>
        <w:rFonts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56"/>
        <w:szCs w:val="56"/>
        <w:u w:val="none"/>
        <w:vertAlign w:val="baseline"/>
        <w:em w:val="none"/>
      </w:rPr>
    </w:lvl>
    <w:lvl w:ilvl="1">
      <w:start w:val="1"/>
      <w:numFmt w:val="decimal"/>
      <w:suff w:val="space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2">
    <w:nsid w:val="4CC4308A"/>
    <w:multiLevelType w:val="hybridMultilevel"/>
    <w:tmpl w:val="B3F6990A"/>
    <w:lvl w:ilvl="0" w:tplc="AAD41B2C">
      <w:start w:val="1"/>
      <w:numFmt w:val="decimal"/>
      <w:lvlText w:val="%1."/>
      <w:lvlJc w:val="left"/>
      <w:pPr>
        <w:ind w:left="180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>
    <w:nsid w:val="56EC70B6"/>
    <w:multiLevelType w:val="hybridMultilevel"/>
    <w:tmpl w:val="E78EF914"/>
    <w:lvl w:ilvl="0" w:tplc="B7FE28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7A06C8A"/>
    <w:multiLevelType w:val="multilevel"/>
    <w:tmpl w:val="2D4E59B0"/>
    <w:styleLink w:val="Style1"/>
    <w:lvl w:ilvl="0">
      <w:start w:val="1"/>
      <w:numFmt w:val="decimal"/>
      <w:lvlText w:val="บทที่ %1."/>
      <w:lvlJc w:val="center"/>
      <w:pPr>
        <w:ind w:left="1440" w:hanging="360"/>
      </w:pPr>
      <w:rPr>
        <w:rFonts w:ascii="TH SarabunPSK" w:hAnsi="TH SarabunPSK" w:cs="TH SarabunPSK"/>
        <w:b/>
        <w:bCs/>
        <w:sz w:val="52"/>
        <w:szCs w:val="52"/>
      </w:rPr>
    </w:lvl>
    <w:lvl w:ilvl="1">
      <w:start w:val="1"/>
      <w:numFmt w:val="decimal"/>
      <w:lvlText w:val="%1.%2."/>
      <w:lvlJc w:val="left"/>
      <w:pPr>
        <w:ind w:left="1440" w:hanging="1440"/>
      </w:pPr>
      <w:rPr>
        <w:rFonts w:ascii="TH SarabunPSK" w:hAnsi="TH SarabunPSK" w:cs="TH SarabunPSK" w:hint="default"/>
        <w:b/>
        <w:bCs/>
        <w:i w:val="0"/>
        <w:iCs w:val="0"/>
        <w:spacing w:val="0"/>
        <w:kern w:val="16"/>
        <w:position w:val="0"/>
        <w:sz w:val="36"/>
        <w:szCs w:val="36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ascii="TH SarabunPSK" w:hAnsi="TH SarabunPSK" w:hint="default"/>
        <w:sz w:val="32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5">
    <w:nsid w:val="57E66458"/>
    <w:multiLevelType w:val="hybridMultilevel"/>
    <w:tmpl w:val="EFE85FFC"/>
    <w:lvl w:ilvl="0" w:tplc="73808F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58CB3515"/>
    <w:multiLevelType w:val="hybridMultilevel"/>
    <w:tmpl w:val="5F06FE40"/>
    <w:lvl w:ilvl="0" w:tplc="527CF920">
      <w:start w:val="1"/>
      <w:numFmt w:val="decimal"/>
      <w:lvlText w:val="%1."/>
      <w:lvlJc w:val="left"/>
      <w:pPr>
        <w:ind w:left="720" w:hanging="360"/>
      </w:pPr>
      <w:rPr>
        <w:rFonts w:ascii="TH SarabunPSK" w:hAnsi="TH SarabunPSK" w:cs="TH SarabunPSK" w:hint="default"/>
        <w:b w:val="0"/>
        <w:bCs w:val="0"/>
        <w:i w:val="0"/>
        <w:iCs w:val="0"/>
        <w:caps w:val="0"/>
        <w:strike w:val="0"/>
        <w:dstrike w:val="0"/>
        <w:vanish w:val="0"/>
        <w:color w:val="auto"/>
        <w:sz w:val="32"/>
        <w:szCs w:val="32"/>
        <w:u w:val="none"/>
        <w:vertAlign w:val="baseline"/>
      </w:rPr>
    </w:lvl>
    <w:lvl w:ilvl="1" w:tplc="F7FE5470">
      <w:start w:val="7"/>
      <w:numFmt w:val="bullet"/>
      <w:lvlText w:val="-"/>
      <w:lvlJc w:val="left"/>
      <w:pPr>
        <w:ind w:left="1440" w:hanging="360"/>
      </w:pPr>
      <w:rPr>
        <w:rFonts w:ascii="Cordia New" w:eastAsia="Times New Roman" w:hAnsi="Cordia New" w:cs="Cordia New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DB1E26"/>
    <w:multiLevelType w:val="hybridMultilevel"/>
    <w:tmpl w:val="D680A66A"/>
    <w:lvl w:ilvl="0" w:tplc="A686103A">
      <w:start w:val="1"/>
      <w:numFmt w:val="decimal"/>
      <w:lvlText w:val="%1.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F81183A"/>
    <w:multiLevelType w:val="multilevel"/>
    <w:tmpl w:val="9DDA1DA6"/>
    <w:lvl w:ilvl="0">
      <w:start w:val="1"/>
      <w:numFmt w:val="decimal"/>
      <w:pStyle w:val="Heading1"/>
      <w:suff w:val="nothing"/>
      <w:lvlText w:val="บทที่ %1."/>
      <w:lvlJc w:val="center"/>
      <w:pPr>
        <w:ind w:left="0" w:firstLine="0"/>
      </w:pPr>
      <w:rPr>
        <w:rFonts w:ascii="TH SarabunPSK" w:hAnsi="TH SarabunPSK" w:cs="TH SarabunPSK" w:hint="default"/>
        <w:b/>
        <w:bCs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52"/>
        <w:u w:val="none"/>
        <w:vertAlign w:val="baseline"/>
        <w:em w:val="none"/>
        <w:lang w:bidi="th-TH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"/>
      <w:lvlJc w:val="left"/>
      <w:pPr>
        <w:ind w:left="580" w:firstLine="680"/>
      </w:pPr>
      <w:rPr>
        <w:rFonts w:ascii="TH SarabunPSK" w:hAnsi="TH SarabunPSK" w:cs="TH SarabunPSK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lang w:bidi="th-TH"/>
        <w:specVanish w:val="0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588" w:firstLine="68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9">
    <w:nsid w:val="671441A6"/>
    <w:multiLevelType w:val="hybridMultilevel"/>
    <w:tmpl w:val="56F439C8"/>
    <w:lvl w:ilvl="0" w:tplc="2188B65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73659EA"/>
    <w:multiLevelType w:val="hybridMultilevel"/>
    <w:tmpl w:val="EFE85FFC"/>
    <w:lvl w:ilvl="0" w:tplc="73808F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67ED4E7F"/>
    <w:multiLevelType w:val="hybridMultilevel"/>
    <w:tmpl w:val="361C4C84"/>
    <w:lvl w:ilvl="0" w:tplc="B39A8C12">
      <w:start w:val="1"/>
      <w:numFmt w:val="decimal"/>
      <w:lvlText w:val="%1.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6C913A32"/>
    <w:multiLevelType w:val="hybridMultilevel"/>
    <w:tmpl w:val="2EBC42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F5E3489"/>
    <w:multiLevelType w:val="hybridMultilevel"/>
    <w:tmpl w:val="14DA5CF2"/>
    <w:lvl w:ilvl="0" w:tplc="ECBA42C6">
      <w:start w:val="3"/>
      <w:numFmt w:val="bullet"/>
      <w:lvlText w:val="-"/>
      <w:lvlJc w:val="left"/>
      <w:pPr>
        <w:ind w:left="1800" w:hanging="360"/>
      </w:pPr>
      <w:rPr>
        <w:rFonts w:ascii="TH SarabunPSK" w:eastAsia="TH SarabunPSK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4">
    <w:nsid w:val="752E3A1F"/>
    <w:multiLevelType w:val="hybridMultilevel"/>
    <w:tmpl w:val="D9948F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4D521B"/>
    <w:multiLevelType w:val="hybridMultilevel"/>
    <w:tmpl w:val="134243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B327D52"/>
    <w:multiLevelType w:val="hybridMultilevel"/>
    <w:tmpl w:val="F76EBB1E"/>
    <w:lvl w:ilvl="0" w:tplc="527CF920">
      <w:start w:val="1"/>
      <w:numFmt w:val="decimal"/>
      <w:lvlText w:val="%1."/>
      <w:lvlJc w:val="left"/>
      <w:pPr>
        <w:ind w:left="720" w:hanging="360"/>
      </w:pPr>
      <w:rPr>
        <w:rFonts w:ascii="TH SarabunPSK" w:hAnsi="TH SarabunPSK" w:cs="TH SarabunPSK" w:hint="default"/>
        <w:b w:val="0"/>
        <w:bCs w:val="0"/>
        <w:i w:val="0"/>
        <w:iCs w:val="0"/>
        <w:caps w:val="0"/>
        <w:strike w:val="0"/>
        <w:dstrike w:val="0"/>
        <w:vanish w:val="0"/>
        <w:color w:val="auto"/>
        <w:sz w:val="32"/>
        <w:szCs w:val="32"/>
        <w:u w:val="none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DFB49E9"/>
    <w:multiLevelType w:val="hybridMultilevel"/>
    <w:tmpl w:val="D680A66A"/>
    <w:lvl w:ilvl="0" w:tplc="A686103A">
      <w:start w:val="1"/>
      <w:numFmt w:val="decimal"/>
      <w:lvlText w:val="%1.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4"/>
  </w:num>
  <w:num w:numId="2">
    <w:abstractNumId w:val="33"/>
  </w:num>
  <w:num w:numId="3">
    <w:abstractNumId w:val="8"/>
  </w:num>
  <w:num w:numId="4">
    <w:abstractNumId w:val="13"/>
  </w:num>
  <w:num w:numId="5">
    <w:abstractNumId w:val="29"/>
  </w:num>
  <w:num w:numId="6">
    <w:abstractNumId w:val="7"/>
  </w:num>
  <w:num w:numId="7">
    <w:abstractNumId w:val="6"/>
  </w:num>
  <w:num w:numId="8">
    <w:abstractNumId w:val="4"/>
  </w:num>
  <w:num w:numId="9">
    <w:abstractNumId w:val="22"/>
  </w:num>
  <w:num w:numId="10">
    <w:abstractNumId w:val="3"/>
  </w:num>
  <w:num w:numId="11">
    <w:abstractNumId w:val="1"/>
  </w:num>
  <w:num w:numId="12">
    <w:abstractNumId w:val="23"/>
  </w:num>
  <w:num w:numId="13">
    <w:abstractNumId w:val="35"/>
  </w:num>
  <w:num w:numId="14">
    <w:abstractNumId w:val="25"/>
  </w:num>
  <w:num w:numId="15">
    <w:abstractNumId w:val="20"/>
  </w:num>
  <w:num w:numId="16">
    <w:abstractNumId w:val="19"/>
  </w:num>
  <w:num w:numId="17">
    <w:abstractNumId w:val="34"/>
  </w:num>
  <w:num w:numId="18">
    <w:abstractNumId w:val="15"/>
  </w:num>
  <w:num w:numId="19">
    <w:abstractNumId w:val="26"/>
  </w:num>
  <w:num w:numId="20">
    <w:abstractNumId w:val="36"/>
  </w:num>
  <w:num w:numId="21">
    <w:abstractNumId w:val="32"/>
  </w:num>
  <w:num w:numId="22">
    <w:abstractNumId w:val="9"/>
  </w:num>
  <w:num w:numId="23">
    <w:abstractNumId w:val="11"/>
  </w:num>
  <w:num w:numId="24">
    <w:abstractNumId w:val="17"/>
  </w:num>
  <w:num w:numId="25">
    <w:abstractNumId w:val="0"/>
  </w:num>
  <w:num w:numId="26">
    <w:abstractNumId w:val="12"/>
  </w:num>
  <w:num w:numId="27">
    <w:abstractNumId w:val="16"/>
  </w:num>
  <w:num w:numId="28">
    <w:abstractNumId w:val="10"/>
  </w:num>
  <w:num w:numId="29">
    <w:abstractNumId w:val="18"/>
  </w:num>
  <w:num w:numId="30">
    <w:abstractNumId w:val="2"/>
  </w:num>
  <w:num w:numId="31">
    <w:abstractNumId w:val="27"/>
  </w:num>
  <w:num w:numId="32">
    <w:abstractNumId w:val="37"/>
  </w:num>
  <w:num w:numId="33">
    <w:abstractNumId w:val="30"/>
  </w:num>
  <w:num w:numId="34">
    <w:abstractNumId w:val="28"/>
  </w:num>
  <w:num w:numId="35">
    <w:abstractNumId w:val="31"/>
  </w:num>
  <w:num w:numId="3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20"/>
  <w:drawingGridHorizontalSpacing w:val="16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2"/>
  </w:compat>
  <w:rsids>
    <w:rsidRoot w:val="00EA7119"/>
    <w:rsid w:val="00000269"/>
    <w:rsid w:val="00000C76"/>
    <w:rsid w:val="0000109F"/>
    <w:rsid w:val="0000112D"/>
    <w:rsid w:val="000012FA"/>
    <w:rsid w:val="00002995"/>
    <w:rsid w:val="00002C75"/>
    <w:rsid w:val="0000350C"/>
    <w:rsid w:val="000036ED"/>
    <w:rsid w:val="000037DB"/>
    <w:rsid w:val="0000387A"/>
    <w:rsid w:val="0000394B"/>
    <w:rsid w:val="00003A13"/>
    <w:rsid w:val="00004923"/>
    <w:rsid w:val="00005854"/>
    <w:rsid w:val="000062A3"/>
    <w:rsid w:val="00006B5F"/>
    <w:rsid w:val="00006E47"/>
    <w:rsid w:val="000072BD"/>
    <w:rsid w:val="00007FB2"/>
    <w:rsid w:val="000101B6"/>
    <w:rsid w:val="000105C4"/>
    <w:rsid w:val="000105E4"/>
    <w:rsid w:val="00010756"/>
    <w:rsid w:val="00010D78"/>
    <w:rsid w:val="000111D5"/>
    <w:rsid w:val="00011477"/>
    <w:rsid w:val="00011511"/>
    <w:rsid w:val="0001198B"/>
    <w:rsid w:val="000119A2"/>
    <w:rsid w:val="00011CDE"/>
    <w:rsid w:val="00012721"/>
    <w:rsid w:val="00012723"/>
    <w:rsid w:val="000129BC"/>
    <w:rsid w:val="00012A15"/>
    <w:rsid w:val="00013C23"/>
    <w:rsid w:val="0001404D"/>
    <w:rsid w:val="0001491B"/>
    <w:rsid w:val="00014BED"/>
    <w:rsid w:val="00014D24"/>
    <w:rsid w:val="00015411"/>
    <w:rsid w:val="00015679"/>
    <w:rsid w:val="000166F3"/>
    <w:rsid w:val="00017031"/>
    <w:rsid w:val="00017111"/>
    <w:rsid w:val="00017317"/>
    <w:rsid w:val="00017A3E"/>
    <w:rsid w:val="00017E19"/>
    <w:rsid w:val="000203F4"/>
    <w:rsid w:val="00020AD5"/>
    <w:rsid w:val="00020BA6"/>
    <w:rsid w:val="00020CE0"/>
    <w:rsid w:val="00021272"/>
    <w:rsid w:val="000213C2"/>
    <w:rsid w:val="00021809"/>
    <w:rsid w:val="00021E0A"/>
    <w:rsid w:val="000221BE"/>
    <w:rsid w:val="000224E7"/>
    <w:rsid w:val="0002262A"/>
    <w:rsid w:val="00022CB5"/>
    <w:rsid w:val="0002311C"/>
    <w:rsid w:val="000236A6"/>
    <w:rsid w:val="00023AC5"/>
    <w:rsid w:val="000244F9"/>
    <w:rsid w:val="000246EA"/>
    <w:rsid w:val="0002493B"/>
    <w:rsid w:val="00024D5D"/>
    <w:rsid w:val="00025180"/>
    <w:rsid w:val="0002540A"/>
    <w:rsid w:val="000259E8"/>
    <w:rsid w:val="00025A9A"/>
    <w:rsid w:val="00025D2C"/>
    <w:rsid w:val="00026A66"/>
    <w:rsid w:val="00027154"/>
    <w:rsid w:val="00027817"/>
    <w:rsid w:val="00027A54"/>
    <w:rsid w:val="00030696"/>
    <w:rsid w:val="0003125E"/>
    <w:rsid w:val="000324F0"/>
    <w:rsid w:val="00032625"/>
    <w:rsid w:val="00032B3F"/>
    <w:rsid w:val="00032CB5"/>
    <w:rsid w:val="00032D7C"/>
    <w:rsid w:val="00032E11"/>
    <w:rsid w:val="00032E16"/>
    <w:rsid w:val="00034124"/>
    <w:rsid w:val="0003476D"/>
    <w:rsid w:val="000350B3"/>
    <w:rsid w:val="00035B9D"/>
    <w:rsid w:val="00035E07"/>
    <w:rsid w:val="00036A5B"/>
    <w:rsid w:val="00036BA4"/>
    <w:rsid w:val="00037A4C"/>
    <w:rsid w:val="0004090B"/>
    <w:rsid w:val="00040D29"/>
    <w:rsid w:val="0004142D"/>
    <w:rsid w:val="00042EB3"/>
    <w:rsid w:val="0004472A"/>
    <w:rsid w:val="0004501D"/>
    <w:rsid w:val="00045121"/>
    <w:rsid w:val="000453BB"/>
    <w:rsid w:val="00045635"/>
    <w:rsid w:val="00045D16"/>
    <w:rsid w:val="00046233"/>
    <w:rsid w:val="00046247"/>
    <w:rsid w:val="000474F5"/>
    <w:rsid w:val="00047509"/>
    <w:rsid w:val="00047AE0"/>
    <w:rsid w:val="00047B12"/>
    <w:rsid w:val="00050ED6"/>
    <w:rsid w:val="00052B40"/>
    <w:rsid w:val="00052B96"/>
    <w:rsid w:val="00053914"/>
    <w:rsid w:val="00053B41"/>
    <w:rsid w:val="00053DA5"/>
    <w:rsid w:val="0005455E"/>
    <w:rsid w:val="00054DD0"/>
    <w:rsid w:val="00055667"/>
    <w:rsid w:val="00055B35"/>
    <w:rsid w:val="000563E4"/>
    <w:rsid w:val="00056B09"/>
    <w:rsid w:val="00057069"/>
    <w:rsid w:val="00057333"/>
    <w:rsid w:val="000573F9"/>
    <w:rsid w:val="00057E98"/>
    <w:rsid w:val="0006264D"/>
    <w:rsid w:val="000628A1"/>
    <w:rsid w:val="000634CE"/>
    <w:rsid w:val="00064CCD"/>
    <w:rsid w:val="00064E13"/>
    <w:rsid w:val="0006542F"/>
    <w:rsid w:val="000664C7"/>
    <w:rsid w:val="000669AD"/>
    <w:rsid w:val="000674D5"/>
    <w:rsid w:val="00067863"/>
    <w:rsid w:val="00067FEE"/>
    <w:rsid w:val="0007035D"/>
    <w:rsid w:val="000707D0"/>
    <w:rsid w:val="00070EFB"/>
    <w:rsid w:val="00071830"/>
    <w:rsid w:val="00071B84"/>
    <w:rsid w:val="00072A86"/>
    <w:rsid w:val="00072A9C"/>
    <w:rsid w:val="00072EC9"/>
    <w:rsid w:val="00073146"/>
    <w:rsid w:val="000732D1"/>
    <w:rsid w:val="00073E9E"/>
    <w:rsid w:val="00074445"/>
    <w:rsid w:val="00075964"/>
    <w:rsid w:val="00076046"/>
    <w:rsid w:val="0007607C"/>
    <w:rsid w:val="0007611B"/>
    <w:rsid w:val="00076820"/>
    <w:rsid w:val="0007683E"/>
    <w:rsid w:val="000776E2"/>
    <w:rsid w:val="00077A1C"/>
    <w:rsid w:val="0008001A"/>
    <w:rsid w:val="00081B39"/>
    <w:rsid w:val="00081C89"/>
    <w:rsid w:val="000823A1"/>
    <w:rsid w:val="00082CAD"/>
    <w:rsid w:val="000833FA"/>
    <w:rsid w:val="000842F5"/>
    <w:rsid w:val="00084AB5"/>
    <w:rsid w:val="00084C0E"/>
    <w:rsid w:val="0008523B"/>
    <w:rsid w:val="00085C3E"/>
    <w:rsid w:val="00086481"/>
    <w:rsid w:val="00086731"/>
    <w:rsid w:val="00087565"/>
    <w:rsid w:val="000876EE"/>
    <w:rsid w:val="000879A6"/>
    <w:rsid w:val="0009083D"/>
    <w:rsid w:val="00090841"/>
    <w:rsid w:val="00090B35"/>
    <w:rsid w:val="00091615"/>
    <w:rsid w:val="00092051"/>
    <w:rsid w:val="0009213F"/>
    <w:rsid w:val="00093015"/>
    <w:rsid w:val="000937C6"/>
    <w:rsid w:val="00093AFB"/>
    <w:rsid w:val="00093C25"/>
    <w:rsid w:val="00094692"/>
    <w:rsid w:val="00094EA9"/>
    <w:rsid w:val="0009518F"/>
    <w:rsid w:val="000955C8"/>
    <w:rsid w:val="00095707"/>
    <w:rsid w:val="000958F8"/>
    <w:rsid w:val="00095904"/>
    <w:rsid w:val="0009612F"/>
    <w:rsid w:val="000967E5"/>
    <w:rsid w:val="00096877"/>
    <w:rsid w:val="000968C3"/>
    <w:rsid w:val="00096B9D"/>
    <w:rsid w:val="00096C54"/>
    <w:rsid w:val="000974C4"/>
    <w:rsid w:val="00097666"/>
    <w:rsid w:val="000A001C"/>
    <w:rsid w:val="000A0593"/>
    <w:rsid w:val="000A19C2"/>
    <w:rsid w:val="000A2415"/>
    <w:rsid w:val="000A2ECD"/>
    <w:rsid w:val="000A361F"/>
    <w:rsid w:val="000A3F05"/>
    <w:rsid w:val="000A3FA8"/>
    <w:rsid w:val="000A4545"/>
    <w:rsid w:val="000A4F6C"/>
    <w:rsid w:val="000A50BF"/>
    <w:rsid w:val="000A55F0"/>
    <w:rsid w:val="000A59A0"/>
    <w:rsid w:val="000A5AB8"/>
    <w:rsid w:val="000A5DCE"/>
    <w:rsid w:val="000A5E6E"/>
    <w:rsid w:val="000A64F1"/>
    <w:rsid w:val="000A707B"/>
    <w:rsid w:val="000A757F"/>
    <w:rsid w:val="000A7AFC"/>
    <w:rsid w:val="000A7F8C"/>
    <w:rsid w:val="000B03AA"/>
    <w:rsid w:val="000B051B"/>
    <w:rsid w:val="000B1681"/>
    <w:rsid w:val="000B1736"/>
    <w:rsid w:val="000B1816"/>
    <w:rsid w:val="000B1A81"/>
    <w:rsid w:val="000B2067"/>
    <w:rsid w:val="000B258A"/>
    <w:rsid w:val="000B26AB"/>
    <w:rsid w:val="000B2ADD"/>
    <w:rsid w:val="000B33F8"/>
    <w:rsid w:val="000B3DD1"/>
    <w:rsid w:val="000B40FB"/>
    <w:rsid w:val="000B457C"/>
    <w:rsid w:val="000B475F"/>
    <w:rsid w:val="000B49A3"/>
    <w:rsid w:val="000B49EF"/>
    <w:rsid w:val="000B5F64"/>
    <w:rsid w:val="000B63CF"/>
    <w:rsid w:val="000B63D8"/>
    <w:rsid w:val="000B6B39"/>
    <w:rsid w:val="000B6B70"/>
    <w:rsid w:val="000B70DC"/>
    <w:rsid w:val="000B7538"/>
    <w:rsid w:val="000B75D5"/>
    <w:rsid w:val="000B7861"/>
    <w:rsid w:val="000C0625"/>
    <w:rsid w:val="000C10F7"/>
    <w:rsid w:val="000C1E93"/>
    <w:rsid w:val="000C21B5"/>
    <w:rsid w:val="000C2B03"/>
    <w:rsid w:val="000C3DF7"/>
    <w:rsid w:val="000C471C"/>
    <w:rsid w:val="000C5F2C"/>
    <w:rsid w:val="000C5FD1"/>
    <w:rsid w:val="000C626E"/>
    <w:rsid w:val="000C69F6"/>
    <w:rsid w:val="000C7251"/>
    <w:rsid w:val="000C75CA"/>
    <w:rsid w:val="000C7966"/>
    <w:rsid w:val="000C79BA"/>
    <w:rsid w:val="000C7AC3"/>
    <w:rsid w:val="000D0CD2"/>
    <w:rsid w:val="000D0F81"/>
    <w:rsid w:val="000D1450"/>
    <w:rsid w:val="000D18CE"/>
    <w:rsid w:val="000D1FF0"/>
    <w:rsid w:val="000D20A9"/>
    <w:rsid w:val="000D2FE2"/>
    <w:rsid w:val="000D3276"/>
    <w:rsid w:val="000D379A"/>
    <w:rsid w:val="000D43B6"/>
    <w:rsid w:val="000D454E"/>
    <w:rsid w:val="000D50DB"/>
    <w:rsid w:val="000D570F"/>
    <w:rsid w:val="000D692B"/>
    <w:rsid w:val="000D7480"/>
    <w:rsid w:val="000D7774"/>
    <w:rsid w:val="000D791F"/>
    <w:rsid w:val="000E08FF"/>
    <w:rsid w:val="000E0D1F"/>
    <w:rsid w:val="000E0ECB"/>
    <w:rsid w:val="000E19E0"/>
    <w:rsid w:val="000E227F"/>
    <w:rsid w:val="000E262B"/>
    <w:rsid w:val="000E293F"/>
    <w:rsid w:val="000E2F56"/>
    <w:rsid w:val="000E31B0"/>
    <w:rsid w:val="000E3851"/>
    <w:rsid w:val="000E407C"/>
    <w:rsid w:val="000E42C5"/>
    <w:rsid w:val="000E4615"/>
    <w:rsid w:val="000E4679"/>
    <w:rsid w:val="000E47DE"/>
    <w:rsid w:val="000E4B96"/>
    <w:rsid w:val="000E5B01"/>
    <w:rsid w:val="000E5C8B"/>
    <w:rsid w:val="000E6100"/>
    <w:rsid w:val="000E6123"/>
    <w:rsid w:val="000E634A"/>
    <w:rsid w:val="000E63A2"/>
    <w:rsid w:val="000E67CE"/>
    <w:rsid w:val="000E736D"/>
    <w:rsid w:val="000E79EE"/>
    <w:rsid w:val="000F07DB"/>
    <w:rsid w:val="000F090D"/>
    <w:rsid w:val="000F0DB6"/>
    <w:rsid w:val="000F1ABA"/>
    <w:rsid w:val="000F24BC"/>
    <w:rsid w:val="000F2C22"/>
    <w:rsid w:val="000F3124"/>
    <w:rsid w:val="000F3162"/>
    <w:rsid w:val="000F3502"/>
    <w:rsid w:val="000F3F7C"/>
    <w:rsid w:val="000F529F"/>
    <w:rsid w:val="000F6410"/>
    <w:rsid w:val="000F648C"/>
    <w:rsid w:val="000F6A97"/>
    <w:rsid w:val="000F75AA"/>
    <w:rsid w:val="00101C1C"/>
    <w:rsid w:val="001021A6"/>
    <w:rsid w:val="0010295B"/>
    <w:rsid w:val="0010355E"/>
    <w:rsid w:val="00103C3C"/>
    <w:rsid w:val="001044F0"/>
    <w:rsid w:val="0010472B"/>
    <w:rsid w:val="00105E1C"/>
    <w:rsid w:val="0010669C"/>
    <w:rsid w:val="001066E8"/>
    <w:rsid w:val="00106817"/>
    <w:rsid w:val="0010695A"/>
    <w:rsid w:val="00106D8F"/>
    <w:rsid w:val="00107CC3"/>
    <w:rsid w:val="00110034"/>
    <w:rsid w:val="00110DAD"/>
    <w:rsid w:val="001110BE"/>
    <w:rsid w:val="001114E0"/>
    <w:rsid w:val="00111689"/>
    <w:rsid w:val="00111C4C"/>
    <w:rsid w:val="00112318"/>
    <w:rsid w:val="00112886"/>
    <w:rsid w:val="001129A3"/>
    <w:rsid w:val="00112FD5"/>
    <w:rsid w:val="001131A2"/>
    <w:rsid w:val="00113215"/>
    <w:rsid w:val="00113E01"/>
    <w:rsid w:val="001141FC"/>
    <w:rsid w:val="001142DA"/>
    <w:rsid w:val="0011453A"/>
    <w:rsid w:val="00114AE9"/>
    <w:rsid w:val="001156A6"/>
    <w:rsid w:val="001156FB"/>
    <w:rsid w:val="00115B0D"/>
    <w:rsid w:val="0011652C"/>
    <w:rsid w:val="00116873"/>
    <w:rsid w:val="00116919"/>
    <w:rsid w:val="00116D87"/>
    <w:rsid w:val="00116FFB"/>
    <w:rsid w:val="001170EC"/>
    <w:rsid w:val="001173E4"/>
    <w:rsid w:val="00117453"/>
    <w:rsid w:val="00117613"/>
    <w:rsid w:val="00117CFA"/>
    <w:rsid w:val="00120203"/>
    <w:rsid w:val="00120404"/>
    <w:rsid w:val="001212A5"/>
    <w:rsid w:val="00121458"/>
    <w:rsid w:val="00121828"/>
    <w:rsid w:val="001218D1"/>
    <w:rsid w:val="00122374"/>
    <w:rsid w:val="001227EA"/>
    <w:rsid w:val="001229F3"/>
    <w:rsid w:val="00123180"/>
    <w:rsid w:val="0012540D"/>
    <w:rsid w:val="001255DC"/>
    <w:rsid w:val="001263FB"/>
    <w:rsid w:val="001267B9"/>
    <w:rsid w:val="00126B14"/>
    <w:rsid w:val="00126EF6"/>
    <w:rsid w:val="00127B13"/>
    <w:rsid w:val="00130671"/>
    <w:rsid w:val="0013067F"/>
    <w:rsid w:val="001309F9"/>
    <w:rsid w:val="00131C06"/>
    <w:rsid w:val="00132AE2"/>
    <w:rsid w:val="00132DCF"/>
    <w:rsid w:val="00133386"/>
    <w:rsid w:val="00133931"/>
    <w:rsid w:val="001339E4"/>
    <w:rsid w:val="00133B29"/>
    <w:rsid w:val="001340F9"/>
    <w:rsid w:val="0013491E"/>
    <w:rsid w:val="00134A66"/>
    <w:rsid w:val="001352B9"/>
    <w:rsid w:val="001357FF"/>
    <w:rsid w:val="00135863"/>
    <w:rsid w:val="00135C57"/>
    <w:rsid w:val="00135CCD"/>
    <w:rsid w:val="00135DA5"/>
    <w:rsid w:val="00135F68"/>
    <w:rsid w:val="001361C8"/>
    <w:rsid w:val="00136580"/>
    <w:rsid w:val="0013666F"/>
    <w:rsid w:val="001370CB"/>
    <w:rsid w:val="0013749D"/>
    <w:rsid w:val="0014006B"/>
    <w:rsid w:val="00140DD5"/>
    <w:rsid w:val="00140F54"/>
    <w:rsid w:val="00141326"/>
    <w:rsid w:val="0014138C"/>
    <w:rsid w:val="001415D4"/>
    <w:rsid w:val="00141D7B"/>
    <w:rsid w:val="00141F46"/>
    <w:rsid w:val="001421B5"/>
    <w:rsid w:val="00142764"/>
    <w:rsid w:val="00142A39"/>
    <w:rsid w:val="00142CB7"/>
    <w:rsid w:val="00142FBF"/>
    <w:rsid w:val="001432C4"/>
    <w:rsid w:val="00143C9D"/>
    <w:rsid w:val="00144076"/>
    <w:rsid w:val="00144333"/>
    <w:rsid w:val="001446BD"/>
    <w:rsid w:val="00144C22"/>
    <w:rsid w:val="00146075"/>
    <w:rsid w:val="00146103"/>
    <w:rsid w:val="0014665C"/>
    <w:rsid w:val="00146C47"/>
    <w:rsid w:val="001504C8"/>
    <w:rsid w:val="00150F12"/>
    <w:rsid w:val="001517B9"/>
    <w:rsid w:val="001517F3"/>
    <w:rsid w:val="001519B4"/>
    <w:rsid w:val="0015202A"/>
    <w:rsid w:val="00152887"/>
    <w:rsid w:val="001529CF"/>
    <w:rsid w:val="00152FAE"/>
    <w:rsid w:val="001532C2"/>
    <w:rsid w:val="00153566"/>
    <w:rsid w:val="001536B5"/>
    <w:rsid w:val="0015370C"/>
    <w:rsid w:val="001537ED"/>
    <w:rsid w:val="00153ADF"/>
    <w:rsid w:val="00153D26"/>
    <w:rsid w:val="00153E2B"/>
    <w:rsid w:val="00154BC2"/>
    <w:rsid w:val="00154CBB"/>
    <w:rsid w:val="001555FE"/>
    <w:rsid w:val="00155735"/>
    <w:rsid w:val="001559BE"/>
    <w:rsid w:val="00155EBF"/>
    <w:rsid w:val="00156561"/>
    <w:rsid w:val="00156C5F"/>
    <w:rsid w:val="00156FB6"/>
    <w:rsid w:val="00157B50"/>
    <w:rsid w:val="0016026A"/>
    <w:rsid w:val="00160A8E"/>
    <w:rsid w:val="00160D01"/>
    <w:rsid w:val="001610B8"/>
    <w:rsid w:val="001629B6"/>
    <w:rsid w:val="001636AA"/>
    <w:rsid w:val="001638EC"/>
    <w:rsid w:val="00163AAA"/>
    <w:rsid w:val="001679F1"/>
    <w:rsid w:val="00167A7A"/>
    <w:rsid w:val="00167E3B"/>
    <w:rsid w:val="00167FC3"/>
    <w:rsid w:val="00170026"/>
    <w:rsid w:val="001707DA"/>
    <w:rsid w:val="001709BC"/>
    <w:rsid w:val="00170C69"/>
    <w:rsid w:val="00171ADD"/>
    <w:rsid w:val="0017250C"/>
    <w:rsid w:val="00173A19"/>
    <w:rsid w:val="00173E86"/>
    <w:rsid w:val="00174DDF"/>
    <w:rsid w:val="00174DE6"/>
    <w:rsid w:val="00175A4F"/>
    <w:rsid w:val="00176696"/>
    <w:rsid w:val="00176815"/>
    <w:rsid w:val="00176ABB"/>
    <w:rsid w:val="00176B4C"/>
    <w:rsid w:val="00176C62"/>
    <w:rsid w:val="00176E54"/>
    <w:rsid w:val="0018069B"/>
    <w:rsid w:val="00180756"/>
    <w:rsid w:val="00180799"/>
    <w:rsid w:val="001808FF"/>
    <w:rsid w:val="00180965"/>
    <w:rsid w:val="00181A6F"/>
    <w:rsid w:val="00181ABE"/>
    <w:rsid w:val="00181B3E"/>
    <w:rsid w:val="001824CD"/>
    <w:rsid w:val="00182D21"/>
    <w:rsid w:val="0018305D"/>
    <w:rsid w:val="0018326E"/>
    <w:rsid w:val="00183524"/>
    <w:rsid w:val="001835E0"/>
    <w:rsid w:val="00183B85"/>
    <w:rsid w:val="00183E99"/>
    <w:rsid w:val="00184293"/>
    <w:rsid w:val="0018493E"/>
    <w:rsid w:val="00184CF5"/>
    <w:rsid w:val="00185201"/>
    <w:rsid w:val="00185697"/>
    <w:rsid w:val="00185AA1"/>
    <w:rsid w:val="001869BA"/>
    <w:rsid w:val="0018776C"/>
    <w:rsid w:val="00190685"/>
    <w:rsid w:val="00190720"/>
    <w:rsid w:val="0019190F"/>
    <w:rsid w:val="00191F36"/>
    <w:rsid w:val="001920AF"/>
    <w:rsid w:val="00192E11"/>
    <w:rsid w:val="001930C1"/>
    <w:rsid w:val="00193125"/>
    <w:rsid w:val="00194BC9"/>
    <w:rsid w:val="00195060"/>
    <w:rsid w:val="00195DBA"/>
    <w:rsid w:val="00195E52"/>
    <w:rsid w:val="00196905"/>
    <w:rsid w:val="00196BE2"/>
    <w:rsid w:val="00196C0B"/>
    <w:rsid w:val="0019705C"/>
    <w:rsid w:val="001971DE"/>
    <w:rsid w:val="00197252"/>
    <w:rsid w:val="001A00B5"/>
    <w:rsid w:val="001A07DB"/>
    <w:rsid w:val="001A0C29"/>
    <w:rsid w:val="001A0E0F"/>
    <w:rsid w:val="001A114A"/>
    <w:rsid w:val="001A149A"/>
    <w:rsid w:val="001A1504"/>
    <w:rsid w:val="001A15F6"/>
    <w:rsid w:val="001A2098"/>
    <w:rsid w:val="001A27DF"/>
    <w:rsid w:val="001A300D"/>
    <w:rsid w:val="001A3387"/>
    <w:rsid w:val="001A3431"/>
    <w:rsid w:val="001A45BA"/>
    <w:rsid w:val="001A5C57"/>
    <w:rsid w:val="001A62D9"/>
    <w:rsid w:val="001A63B6"/>
    <w:rsid w:val="001A77DD"/>
    <w:rsid w:val="001A7A0B"/>
    <w:rsid w:val="001B078E"/>
    <w:rsid w:val="001B07BA"/>
    <w:rsid w:val="001B0E90"/>
    <w:rsid w:val="001B1A3A"/>
    <w:rsid w:val="001B1A9D"/>
    <w:rsid w:val="001B2560"/>
    <w:rsid w:val="001B2760"/>
    <w:rsid w:val="001B2FAC"/>
    <w:rsid w:val="001B3177"/>
    <w:rsid w:val="001B3299"/>
    <w:rsid w:val="001B33A1"/>
    <w:rsid w:val="001B3561"/>
    <w:rsid w:val="001B41A3"/>
    <w:rsid w:val="001B4BED"/>
    <w:rsid w:val="001B4F9D"/>
    <w:rsid w:val="001B52D2"/>
    <w:rsid w:val="001B52D4"/>
    <w:rsid w:val="001B5654"/>
    <w:rsid w:val="001B5726"/>
    <w:rsid w:val="001B578F"/>
    <w:rsid w:val="001B649A"/>
    <w:rsid w:val="001B6AEA"/>
    <w:rsid w:val="001B6BA7"/>
    <w:rsid w:val="001B74C8"/>
    <w:rsid w:val="001C0125"/>
    <w:rsid w:val="001C16A5"/>
    <w:rsid w:val="001C16E4"/>
    <w:rsid w:val="001C17E9"/>
    <w:rsid w:val="001C2208"/>
    <w:rsid w:val="001C241E"/>
    <w:rsid w:val="001C2D60"/>
    <w:rsid w:val="001C3133"/>
    <w:rsid w:val="001C3578"/>
    <w:rsid w:val="001C3610"/>
    <w:rsid w:val="001C4554"/>
    <w:rsid w:val="001C45F4"/>
    <w:rsid w:val="001C5233"/>
    <w:rsid w:val="001C551E"/>
    <w:rsid w:val="001C5BF1"/>
    <w:rsid w:val="001C5D66"/>
    <w:rsid w:val="001C6240"/>
    <w:rsid w:val="001C67FE"/>
    <w:rsid w:val="001C6F81"/>
    <w:rsid w:val="001C77FE"/>
    <w:rsid w:val="001D039F"/>
    <w:rsid w:val="001D07A6"/>
    <w:rsid w:val="001D0D1A"/>
    <w:rsid w:val="001D1EC4"/>
    <w:rsid w:val="001D21CC"/>
    <w:rsid w:val="001D24FF"/>
    <w:rsid w:val="001D2648"/>
    <w:rsid w:val="001D276B"/>
    <w:rsid w:val="001D286C"/>
    <w:rsid w:val="001D2EF6"/>
    <w:rsid w:val="001D2FE4"/>
    <w:rsid w:val="001D370F"/>
    <w:rsid w:val="001D399F"/>
    <w:rsid w:val="001D3B12"/>
    <w:rsid w:val="001D47D8"/>
    <w:rsid w:val="001D4844"/>
    <w:rsid w:val="001D65E9"/>
    <w:rsid w:val="001D6F49"/>
    <w:rsid w:val="001D79D7"/>
    <w:rsid w:val="001D7FFE"/>
    <w:rsid w:val="001E060F"/>
    <w:rsid w:val="001E0D35"/>
    <w:rsid w:val="001E0DB2"/>
    <w:rsid w:val="001E18A5"/>
    <w:rsid w:val="001E18E9"/>
    <w:rsid w:val="001E1E3A"/>
    <w:rsid w:val="001E30B4"/>
    <w:rsid w:val="001E3234"/>
    <w:rsid w:val="001E354E"/>
    <w:rsid w:val="001E3934"/>
    <w:rsid w:val="001E3AB6"/>
    <w:rsid w:val="001E446B"/>
    <w:rsid w:val="001E46AE"/>
    <w:rsid w:val="001E46FF"/>
    <w:rsid w:val="001E49A3"/>
    <w:rsid w:val="001E4E30"/>
    <w:rsid w:val="001E5ECE"/>
    <w:rsid w:val="001E684C"/>
    <w:rsid w:val="001E6D2D"/>
    <w:rsid w:val="001F0C7B"/>
    <w:rsid w:val="001F197F"/>
    <w:rsid w:val="001F1FAB"/>
    <w:rsid w:val="001F255F"/>
    <w:rsid w:val="001F2E77"/>
    <w:rsid w:val="001F3105"/>
    <w:rsid w:val="001F373B"/>
    <w:rsid w:val="001F3B96"/>
    <w:rsid w:val="001F4DAE"/>
    <w:rsid w:val="001F63AB"/>
    <w:rsid w:val="001F701B"/>
    <w:rsid w:val="001F7C64"/>
    <w:rsid w:val="002015E7"/>
    <w:rsid w:val="002016E5"/>
    <w:rsid w:val="00201985"/>
    <w:rsid w:val="00201F5D"/>
    <w:rsid w:val="00202425"/>
    <w:rsid w:val="0020242D"/>
    <w:rsid w:val="0020266C"/>
    <w:rsid w:val="002031EC"/>
    <w:rsid w:val="00203516"/>
    <w:rsid w:val="00203719"/>
    <w:rsid w:val="00203D8D"/>
    <w:rsid w:val="00204073"/>
    <w:rsid w:val="0020417E"/>
    <w:rsid w:val="00204236"/>
    <w:rsid w:val="00204469"/>
    <w:rsid w:val="002044E8"/>
    <w:rsid w:val="00204774"/>
    <w:rsid w:val="00205367"/>
    <w:rsid w:val="002056A5"/>
    <w:rsid w:val="00205947"/>
    <w:rsid w:val="00206923"/>
    <w:rsid w:val="00206CCD"/>
    <w:rsid w:val="002073ED"/>
    <w:rsid w:val="0020760B"/>
    <w:rsid w:val="002078F0"/>
    <w:rsid w:val="00207E64"/>
    <w:rsid w:val="0021004C"/>
    <w:rsid w:val="00210621"/>
    <w:rsid w:val="00210844"/>
    <w:rsid w:val="00210C1C"/>
    <w:rsid w:val="002119E7"/>
    <w:rsid w:val="00212702"/>
    <w:rsid w:val="00212B0C"/>
    <w:rsid w:val="00214323"/>
    <w:rsid w:val="00214722"/>
    <w:rsid w:val="00214D69"/>
    <w:rsid w:val="00214E11"/>
    <w:rsid w:val="00215064"/>
    <w:rsid w:val="00215342"/>
    <w:rsid w:val="002158EC"/>
    <w:rsid w:val="002164DD"/>
    <w:rsid w:val="00216B63"/>
    <w:rsid w:val="00216D51"/>
    <w:rsid w:val="0021722D"/>
    <w:rsid w:val="0022070E"/>
    <w:rsid w:val="00220E88"/>
    <w:rsid w:val="002210B9"/>
    <w:rsid w:val="0022199F"/>
    <w:rsid w:val="00221FBD"/>
    <w:rsid w:val="002229E8"/>
    <w:rsid w:val="00222B7E"/>
    <w:rsid w:val="00223680"/>
    <w:rsid w:val="0022389C"/>
    <w:rsid w:val="00224847"/>
    <w:rsid w:val="00224BC6"/>
    <w:rsid w:val="002258E2"/>
    <w:rsid w:val="00225A18"/>
    <w:rsid w:val="00225E7B"/>
    <w:rsid w:val="00225FBB"/>
    <w:rsid w:val="002260F8"/>
    <w:rsid w:val="00226268"/>
    <w:rsid w:val="002300A2"/>
    <w:rsid w:val="002304C8"/>
    <w:rsid w:val="00230672"/>
    <w:rsid w:val="002312DA"/>
    <w:rsid w:val="00231375"/>
    <w:rsid w:val="002316C4"/>
    <w:rsid w:val="00231CFF"/>
    <w:rsid w:val="00231DE0"/>
    <w:rsid w:val="00231F7F"/>
    <w:rsid w:val="00232014"/>
    <w:rsid w:val="00232404"/>
    <w:rsid w:val="0023257B"/>
    <w:rsid w:val="00232703"/>
    <w:rsid w:val="00233C72"/>
    <w:rsid w:val="002342AD"/>
    <w:rsid w:val="002344FD"/>
    <w:rsid w:val="00234733"/>
    <w:rsid w:val="00234BCA"/>
    <w:rsid w:val="00234C67"/>
    <w:rsid w:val="0023516D"/>
    <w:rsid w:val="00235A77"/>
    <w:rsid w:val="00236324"/>
    <w:rsid w:val="00236514"/>
    <w:rsid w:val="0023781A"/>
    <w:rsid w:val="00237AB9"/>
    <w:rsid w:val="00240944"/>
    <w:rsid w:val="00240C00"/>
    <w:rsid w:val="00241C84"/>
    <w:rsid w:val="0024248F"/>
    <w:rsid w:val="00242AFE"/>
    <w:rsid w:val="00242D0C"/>
    <w:rsid w:val="0024377B"/>
    <w:rsid w:val="00243D50"/>
    <w:rsid w:val="00243D8E"/>
    <w:rsid w:val="00245F2B"/>
    <w:rsid w:val="002461D4"/>
    <w:rsid w:val="002463DC"/>
    <w:rsid w:val="00246437"/>
    <w:rsid w:val="00247194"/>
    <w:rsid w:val="0025036F"/>
    <w:rsid w:val="00250501"/>
    <w:rsid w:val="002505F8"/>
    <w:rsid w:val="0025080A"/>
    <w:rsid w:val="00250915"/>
    <w:rsid w:val="00251545"/>
    <w:rsid w:val="002525D6"/>
    <w:rsid w:val="00252662"/>
    <w:rsid w:val="002528E1"/>
    <w:rsid w:val="0025322D"/>
    <w:rsid w:val="00253379"/>
    <w:rsid w:val="002537BD"/>
    <w:rsid w:val="00253FFE"/>
    <w:rsid w:val="002544BC"/>
    <w:rsid w:val="00254648"/>
    <w:rsid w:val="00254A60"/>
    <w:rsid w:val="00254B0E"/>
    <w:rsid w:val="002559DE"/>
    <w:rsid w:val="00255F01"/>
    <w:rsid w:val="0025600D"/>
    <w:rsid w:val="00256339"/>
    <w:rsid w:val="00256548"/>
    <w:rsid w:val="00256571"/>
    <w:rsid w:val="00256D9D"/>
    <w:rsid w:val="00256ECB"/>
    <w:rsid w:val="00257169"/>
    <w:rsid w:val="0025726E"/>
    <w:rsid w:val="002574EB"/>
    <w:rsid w:val="00257B2F"/>
    <w:rsid w:val="00257E70"/>
    <w:rsid w:val="00260C5A"/>
    <w:rsid w:val="00260EB0"/>
    <w:rsid w:val="002616E2"/>
    <w:rsid w:val="00262607"/>
    <w:rsid w:val="00262787"/>
    <w:rsid w:val="00262DA0"/>
    <w:rsid w:val="00262F44"/>
    <w:rsid w:val="00263027"/>
    <w:rsid w:val="00263470"/>
    <w:rsid w:val="00263932"/>
    <w:rsid w:val="00265553"/>
    <w:rsid w:val="00266F80"/>
    <w:rsid w:val="00267D85"/>
    <w:rsid w:val="0027021F"/>
    <w:rsid w:val="00270343"/>
    <w:rsid w:val="0027040E"/>
    <w:rsid w:val="00270649"/>
    <w:rsid w:val="002707FD"/>
    <w:rsid w:val="00270993"/>
    <w:rsid w:val="00270A44"/>
    <w:rsid w:val="00271A3B"/>
    <w:rsid w:val="00271DBB"/>
    <w:rsid w:val="00272F56"/>
    <w:rsid w:val="002735A8"/>
    <w:rsid w:val="002741FA"/>
    <w:rsid w:val="0027483F"/>
    <w:rsid w:val="002756F5"/>
    <w:rsid w:val="00275785"/>
    <w:rsid w:val="002758BB"/>
    <w:rsid w:val="00276071"/>
    <w:rsid w:val="00276DBC"/>
    <w:rsid w:val="00276E87"/>
    <w:rsid w:val="00277618"/>
    <w:rsid w:val="00277EE0"/>
    <w:rsid w:val="002803AB"/>
    <w:rsid w:val="00280E7F"/>
    <w:rsid w:val="002826F2"/>
    <w:rsid w:val="00282B47"/>
    <w:rsid w:val="0028306D"/>
    <w:rsid w:val="002832B4"/>
    <w:rsid w:val="00283B6F"/>
    <w:rsid w:val="00284CF0"/>
    <w:rsid w:val="0028507E"/>
    <w:rsid w:val="00285847"/>
    <w:rsid w:val="00285946"/>
    <w:rsid w:val="00285CC0"/>
    <w:rsid w:val="00285DEF"/>
    <w:rsid w:val="0028603E"/>
    <w:rsid w:val="00287705"/>
    <w:rsid w:val="00287E46"/>
    <w:rsid w:val="00287E68"/>
    <w:rsid w:val="00290C46"/>
    <w:rsid w:val="00291426"/>
    <w:rsid w:val="002917F4"/>
    <w:rsid w:val="00291C6E"/>
    <w:rsid w:val="00291CEF"/>
    <w:rsid w:val="002925B9"/>
    <w:rsid w:val="00293081"/>
    <w:rsid w:val="002936A5"/>
    <w:rsid w:val="0029374C"/>
    <w:rsid w:val="002937C9"/>
    <w:rsid w:val="002941E3"/>
    <w:rsid w:val="00294F88"/>
    <w:rsid w:val="0029593C"/>
    <w:rsid w:val="00296C7E"/>
    <w:rsid w:val="0029771B"/>
    <w:rsid w:val="00297D2A"/>
    <w:rsid w:val="00297EC7"/>
    <w:rsid w:val="00297FB5"/>
    <w:rsid w:val="002A03F9"/>
    <w:rsid w:val="002A0464"/>
    <w:rsid w:val="002A07D2"/>
    <w:rsid w:val="002A0C02"/>
    <w:rsid w:val="002A0C22"/>
    <w:rsid w:val="002A0CDF"/>
    <w:rsid w:val="002A15CF"/>
    <w:rsid w:val="002A15FC"/>
    <w:rsid w:val="002A1B76"/>
    <w:rsid w:val="002A1B7A"/>
    <w:rsid w:val="002A1E02"/>
    <w:rsid w:val="002A25EE"/>
    <w:rsid w:val="002A28C1"/>
    <w:rsid w:val="002A2B91"/>
    <w:rsid w:val="002A354A"/>
    <w:rsid w:val="002A3D7B"/>
    <w:rsid w:val="002A4102"/>
    <w:rsid w:val="002A4114"/>
    <w:rsid w:val="002A48BB"/>
    <w:rsid w:val="002A54FF"/>
    <w:rsid w:val="002A5B4F"/>
    <w:rsid w:val="002A64AA"/>
    <w:rsid w:val="002A67E9"/>
    <w:rsid w:val="002A6C9E"/>
    <w:rsid w:val="002A6F2F"/>
    <w:rsid w:val="002B0848"/>
    <w:rsid w:val="002B08D5"/>
    <w:rsid w:val="002B1C7B"/>
    <w:rsid w:val="002B2137"/>
    <w:rsid w:val="002B2AAA"/>
    <w:rsid w:val="002B33A8"/>
    <w:rsid w:val="002B4131"/>
    <w:rsid w:val="002B4241"/>
    <w:rsid w:val="002B42D9"/>
    <w:rsid w:val="002B44BC"/>
    <w:rsid w:val="002B4814"/>
    <w:rsid w:val="002B4ABB"/>
    <w:rsid w:val="002B4F77"/>
    <w:rsid w:val="002B6B57"/>
    <w:rsid w:val="002B76C3"/>
    <w:rsid w:val="002B78D6"/>
    <w:rsid w:val="002C0187"/>
    <w:rsid w:val="002C02AD"/>
    <w:rsid w:val="002C0434"/>
    <w:rsid w:val="002C05D9"/>
    <w:rsid w:val="002C0910"/>
    <w:rsid w:val="002C156B"/>
    <w:rsid w:val="002C1624"/>
    <w:rsid w:val="002C1BC9"/>
    <w:rsid w:val="002C1FD5"/>
    <w:rsid w:val="002C2488"/>
    <w:rsid w:val="002C291B"/>
    <w:rsid w:val="002C29DC"/>
    <w:rsid w:val="002C2EA7"/>
    <w:rsid w:val="002C2EB6"/>
    <w:rsid w:val="002C32EA"/>
    <w:rsid w:val="002C36B6"/>
    <w:rsid w:val="002C39BC"/>
    <w:rsid w:val="002C406F"/>
    <w:rsid w:val="002C4897"/>
    <w:rsid w:val="002C4D4C"/>
    <w:rsid w:val="002C53BB"/>
    <w:rsid w:val="002C59B5"/>
    <w:rsid w:val="002C5E20"/>
    <w:rsid w:val="002C6014"/>
    <w:rsid w:val="002C64AE"/>
    <w:rsid w:val="002C6A5E"/>
    <w:rsid w:val="002C6C8C"/>
    <w:rsid w:val="002C73B7"/>
    <w:rsid w:val="002C73D4"/>
    <w:rsid w:val="002D06F7"/>
    <w:rsid w:val="002D0EB3"/>
    <w:rsid w:val="002D1439"/>
    <w:rsid w:val="002D14C2"/>
    <w:rsid w:val="002D1933"/>
    <w:rsid w:val="002D23CC"/>
    <w:rsid w:val="002D2DC2"/>
    <w:rsid w:val="002D3591"/>
    <w:rsid w:val="002D4DCD"/>
    <w:rsid w:val="002D766A"/>
    <w:rsid w:val="002D7A76"/>
    <w:rsid w:val="002E03C3"/>
    <w:rsid w:val="002E0E16"/>
    <w:rsid w:val="002E0F6B"/>
    <w:rsid w:val="002E1271"/>
    <w:rsid w:val="002E15DD"/>
    <w:rsid w:val="002E17EE"/>
    <w:rsid w:val="002E1D07"/>
    <w:rsid w:val="002E21A8"/>
    <w:rsid w:val="002E21E8"/>
    <w:rsid w:val="002E2B1B"/>
    <w:rsid w:val="002E3AE5"/>
    <w:rsid w:val="002E48F2"/>
    <w:rsid w:val="002E53A3"/>
    <w:rsid w:val="002E72E7"/>
    <w:rsid w:val="002E7E1C"/>
    <w:rsid w:val="002F0012"/>
    <w:rsid w:val="002F15CD"/>
    <w:rsid w:val="002F17DA"/>
    <w:rsid w:val="002F17F3"/>
    <w:rsid w:val="002F1C41"/>
    <w:rsid w:val="002F24AB"/>
    <w:rsid w:val="002F29BF"/>
    <w:rsid w:val="002F37EF"/>
    <w:rsid w:val="002F4190"/>
    <w:rsid w:val="002F4581"/>
    <w:rsid w:val="002F5406"/>
    <w:rsid w:val="002F5548"/>
    <w:rsid w:val="002F5A84"/>
    <w:rsid w:val="002F5FE4"/>
    <w:rsid w:val="002F6385"/>
    <w:rsid w:val="002F6A0B"/>
    <w:rsid w:val="002F7422"/>
    <w:rsid w:val="002F7A47"/>
    <w:rsid w:val="002F7C1F"/>
    <w:rsid w:val="00300C5A"/>
    <w:rsid w:val="00300E26"/>
    <w:rsid w:val="00301D83"/>
    <w:rsid w:val="003035F5"/>
    <w:rsid w:val="00303627"/>
    <w:rsid w:val="00303632"/>
    <w:rsid w:val="0030411E"/>
    <w:rsid w:val="003044D4"/>
    <w:rsid w:val="003047F6"/>
    <w:rsid w:val="00304B07"/>
    <w:rsid w:val="00304EB6"/>
    <w:rsid w:val="00305062"/>
    <w:rsid w:val="00305294"/>
    <w:rsid w:val="003054AF"/>
    <w:rsid w:val="00305B80"/>
    <w:rsid w:val="00305D40"/>
    <w:rsid w:val="003064AD"/>
    <w:rsid w:val="00306551"/>
    <w:rsid w:val="003076E5"/>
    <w:rsid w:val="00311B7F"/>
    <w:rsid w:val="0031304F"/>
    <w:rsid w:val="0031305F"/>
    <w:rsid w:val="0031350A"/>
    <w:rsid w:val="00314BD7"/>
    <w:rsid w:val="0031506A"/>
    <w:rsid w:val="00315481"/>
    <w:rsid w:val="00316218"/>
    <w:rsid w:val="003163D1"/>
    <w:rsid w:val="00317910"/>
    <w:rsid w:val="00317A57"/>
    <w:rsid w:val="00317F25"/>
    <w:rsid w:val="00317F7B"/>
    <w:rsid w:val="00320113"/>
    <w:rsid w:val="003204BC"/>
    <w:rsid w:val="003209E9"/>
    <w:rsid w:val="00320F41"/>
    <w:rsid w:val="003212ED"/>
    <w:rsid w:val="00321702"/>
    <w:rsid w:val="003225D8"/>
    <w:rsid w:val="003228AB"/>
    <w:rsid w:val="00324A6C"/>
    <w:rsid w:val="00324D68"/>
    <w:rsid w:val="00325022"/>
    <w:rsid w:val="00325089"/>
    <w:rsid w:val="003257ED"/>
    <w:rsid w:val="003261FC"/>
    <w:rsid w:val="00326515"/>
    <w:rsid w:val="00326EB1"/>
    <w:rsid w:val="00326F0B"/>
    <w:rsid w:val="00326F86"/>
    <w:rsid w:val="00327262"/>
    <w:rsid w:val="00330A46"/>
    <w:rsid w:val="00330D1C"/>
    <w:rsid w:val="00331508"/>
    <w:rsid w:val="00331543"/>
    <w:rsid w:val="00331BE7"/>
    <w:rsid w:val="00332FD3"/>
    <w:rsid w:val="0033306B"/>
    <w:rsid w:val="003335BD"/>
    <w:rsid w:val="003338D8"/>
    <w:rsid w:val="00334378"/>
    <w:rsid w:val="00334AF2"/>
    <w:rsid w:val="00334AF3"/>
    <w:rsid w:val="00334B85"/>
    <w:rsid w:val="00334BF1"/>
    <w:rsid w:val="00334EE5"/>
    <w:rsid w:val="003352ED"/>
    <w:rsid w:val="003353BC"/>
    <w:rsid w:val="003353F4"/>
    <w:rsid w:val="00336035"/>
    <w:rsid w:val="00336278"/>
    <w:rsid w:val="00336D47"/>
    <w:rsid w:val="00337140"/>
    <w:rsid w:val="003376A0"/>
    <w:rsid w:val="0034024C"/>
    <w:rsid w:val="00340DAB"/>
    <w:rsid w:val="00341372"/>
    <w:rsid w:val="003417E4"/>
    <w:rsid w:val="00342AE9"/>
    <w:rsid w:val="00343236"/>
    <w:rsid w:val="0034368C"/>
    <w:rsid w:val="00343FA8"/>
    <w:rsid w:val="00344557"/>
    <w:rsid w:val="00344AE4"/>
    <w:rsid w:val="003452D5"/>
    <w:rsid w:val="00346086"/>
    <w:rsid w:val="00346351"/>
    <w:rsid w:val="0034689B"/>
    <w:rsid w:val="00346BB4"/>
    <w:rsid w:val="003478AC"/>
    <w:rsid w:val="003501D7"/>
    <w:rsid w:val="00350B0E"/>
    <w:rsid w:val="00350B95"/>
    <w:rsid w:val="003515B2"/>
    <w:rsid w:val="0035197A"/>
    <w:rsid w:val="00353B03"/>
    <w:rsid w:val="0035420B"/>
    <w:rsid w:val="00354D74"/>
    <w:rsid w:val="00355DC7"/>
    <w:rsid w:val="00355E12"/>
    <w:rsid w:val="00356C13"/>
    <w:rsid w:val="00357528"/>
    <w:rsid w:val="00357774"/>
    <w:rsid w:val="0036154A"/>
    <w:rsid w:val="00361973"/>
    <w:rsid w:val="00361F32"/>
    <w:rsid w:val="003620D9"/>
    <w:rsid w:val="00363488"/>
    <w:rsid w:val="0036352D"/>
    <w:rsid w:val="00363861"/>
    <w:rsid w:val="00363EA3"/>
    <w:rsid w:val="0036433D"/>
    <w:rsid w:val="00364E68"/>
    <w:rsid w:val="003653CB"/>
    <w:rsid w:val="00365792"/>
    <w:rsid w:val="0036614B"/>
    <w:rsid w:val="00366588"/>
    <w:rsid w:val="003669C4"/>
    <w:rsid w:val="00366CCF"/>
    <w:rsid w:val="00366EC0"/>
    <w:rsid w:val="00367CF7"/>
    <w:rsid w:val="00371270"/>
    <w:rsid w:val="003718B3"/>
    <w:rsid w:val="00371C4A"/>
    <w:rsid w:val="00371D6B"/>
    <w:rsid w:val="00371E0C"/>
    <w:rsid w:val="003720DA"/>
    <w:rsid w:val="0037229E"/>
    <w:rsid w:val="003724A8"/>
    <w:rsid w:val="00372886"/>
    <w:rsid w:val="00372A27"/>
    <w:rsid w:val="00372D31"/>
    <w:rsid w:val="00372D55"/>
    <w:rsid w:val="003736D3"/>
    <w:rsid w:val="00373EF9"/>
    <w:rsid w:val="00374A5F"/>
    <w:rsid w:val="00374FC9"/>
    <w:rsid w:val="0037536E"/>
    <w:rsid w:val="00375ACD"/>
    <w:rsid w:val="003766BB"/>
    <w:rsid w:val="003769FE"/>
    <w:rsid w:val="00376F51"/>
    <w:rsid w:val="00377606"/>
    <w:rsid w:val="003777E0"/>
    <w:rsid w:val="0037798C"/>
    <w:rsid w:val="00377E14"/>
    <w:rsid w:val="00377EF2"/>
    <w:rsid w:val="00380629"/>
    <w:rsid w:val="003806D2"/>
    <w:rsid w:val="003810DE"/>
    <w:rsid w:val="00381447"/>
    <w:rsid w:val="00381C58"/>
    <w:rsid w:val="00381FA0"/>
    <w:rsid w:val="00382029"/>
    <w:rsid w:val="00382064"/>
    <w:rsid w:val="0038279D"/>
    <w:rsid w:val="0038359A"/>
    <w:rsid w:val="00383999"/>
    <w:rsid w:val="00383C10"/>
    <w:rsid w:val="00384021"/>
    <w:rsid w:val="003844A0"/>
    <w:rsid w:val="00384F36"/>
    <w:rsid w:val="00384FE9"/>
    <w:rsid w:val="00385945"/>
    <w:rsid w:val="00385E52"/>
    <w:rsid w:val="00385FB7"/>
    <w:rsid w:val="0038647F"/>
    <w:rsid w:val="00386B87"/>
    <w:rsid w:val="00386D94"/>
    <w:rsid w:val="00387BF9"/>
    <w:rsid w:val="003905BC"/>
    <w:rsid w:val="00390767"/>
    <w:rsid w:val="00390E28"/>
    <w:rsid w:val="0039101A"/>
    <w:rsid w:val="00391162"/>
    <w:rsid w:val="00391238"/>
    <w:rsid w:val="00391F66"/>
    <w:rsid w:val="003922D8"/>
    <w:rsid w:val="00392943"/>
    <w:rsid w:val="00392F48"/>
    <w:rsid w:val="003933AD"/>
    <w:rsid w:val="0039397D"/>
    <w:rsid w:val="00394359"/>
    <w:rsid w:val="003949FE"/>
    <w:rsid w:val="00395282"/>
    <w:rsid w:val="003952FD"/>
    <w:rsid w:val="003955C0"/>
    <w:rsid w:val="00395C8D"/>
    <w:rsid w:val="00396955"/>
    <w:rsid w:val="00397C2E"/>
    <w:rsid w:val="003A046E"/>
    <w:rsid w:val="003A07AB"/>
    <w:rsid w:val="003A1261"/>
    <w:rsid w:val="003A155A"/>
    <w:rsid w:val="003A1950"/>
    <w:rsid w:val="003A1BF9"/>
    <w:rsid w:val="003A22C4"/>
    <w:rsid w:val="003A273F"/>
    <w:rsid w:val="003A2966"/>
    <w:rsid w:val="003A31C4"/>
    <w:rsid w:val="003A324C"/>
    <w:rsid w:val="003A3D20"/>
    <w:rsid w:val="003A4350"/>
    <w:rsid w:val="003A4368"/>
    <w:rsid w:val="003A4B79"/>
    <w:rsid w:val="003A4BAE"/>
    <w:rsid w:val="003A4C42"/>
    <w:rsid w:val="003A59BA"/>
    <w:rsid w:val="003A5B19"/>
    <w:rsid w:val="003A6645"/>
    <w:rsid w:val="003A665F"/>
    <w:rsid w:val="003A67BE"/>
    <w:rsid w:val="003A6CA4"/>
    <w:rsid w:val="003A6E57"/>
    <w:rsid w:val="003A73D7"/>
    <w:rsid w:val="003B0118"/>
    <w:rsid w:val="003B097B"/>
    <w:rsid w:val="003B0EEE"/>
    <w:rsid w:val="003B0F0C"/>
    <w:rsid w:val="003B1DB6"/>
    <w:rsid w:val="003B1F88"/>
    <w:rsid w:val="003B1FAE"/>
    <w:rsid w:val="003B29BD"/>
    <w:rsid w:val="003B398D"/>
    <w:rsid w:val="003B39F8"/>
    <w:rsid w:val="003B3BE1"/>
    <w:rsid w:val="003B4778"/>
    <w:rsid w:val="003B57FD"/>
    <w:rsid w:val="003B5B23"/>
    <w:rsid w:val="003B622A"/>
    <w:rsid w:val="003B670E"/>
    <w:rsid w:val="003B6C26"/>
    <w:rsid w:val="003B714E"/>
    <w:rsid w:val="003B7377"/>
    <w:rsid w:val="003C0BBD"/>
    <w:rsid w:val="003C0BC7"/>
    <w:rsid w:val="003C17FF"/>
    <w:rsid w:val="003C1B11"/>
    <w:rsid w:val="003C1F22"/>
    <w:rsid w:val="003C2022"/>
    <w:rsid w:val="003C2F75"/>
    <w:rsid w:val="003C3140"/>
    <w:rsid w:val="003C321E"/>
    <w:rsid w:val="003C3366"/>
    <w:rsid w:val="003C349F"/>
    <w:rsid w:val="003C3C6C"/>
    <w:rsid w:val="003C4051"/>
    <w:rsid w:val="003C45CE"/>
    <w:rsid w:val="003C4BD5"/>
    <w:rsid w:val="003C4FFC"/>
    <w:rsid w:val="003C5E20"/>
    <w:rsid w:val="003C6D22"/>
    <w:rsid w:val="003C7995"/>
    <w:rsid w:val="003C7ACF"/>
    <w:rsid w:val="003D143A"/>
    <w:rsid w:val="003D14E3"/>
    <w:rsid w:val="003D1D16"/>
    <w:rsid w:val="003D21F2"/>
    <w:rsid w:val="003D2261"/>
    <w:rsid w:val="003D281D"/>
    <w:rsid w:val="003D2D60"/>
    <w:rsid w:val="003D375C"/>
    <w:rsid w:val="003D3A00"/>
    <w:rsid w:val="003D3CD5"/>
    <w:rsid w:val="003D40CC"/>
    <w:rsid w:val="003D52EE"/>
    <w:rsid w:val="003D5736"/>
    <w:rsid w:val="003D5BF8"/>
    <w:rsid w:val="003D67FE"/>
    <w:rsid w:val="003D7391"/>
    <w:rsid w:val="003D76E8"/>
    <w:rsid w:val="003D7877"/>
    <w:rsid w:val="003E063A"/>
    <w:rsid w:val="003E080E"/>
    <w:rsid w:val="003E210D"/>
    <w:rsid w:val="003E253C"/>
    <w:rsid w:val="003E2DCD"/>
    <w:rsid w:val="003E3185"/>
    <w:rsid w:val="003E52A0"/>
    <w:rsid w:val="003E553E"/>
    <w:rsid w:val="003E5832"/>
    <w:rsid w:val="003E5CDA"/>
    <w:rsid w:val="003E5ED8"/>
    <w:rsid w:val="003E6278"/>
    <w:rsid w:val="003E6DB8"/>
    <w:rsid w:val="003E73F8"/>
    <w:rsid w:val="003F129B"/>
    <w:rsid w:val="003F14D4"/>
    <w:rsid w:val="003F1790"/>
    <w:rsid w:val="003F22BC"/>
    <w:rsid w:val="003F2A2F"/>
    <w:rsid w:val="003F2C22"/>
    <w:rsid w:val="003F38D0"/>
    <w:rsid w:val="003F3C20"/>
    <w:rsid w:val="003F3F0A"/>
    <w:rsid w:val="003F43EB"/>
    <w:rsid w:val="003F4827"/>
    <w:rsid w:val="003F5AB4"/>
    <w:rsid w:val="003F62E5"/>
    <w:rsid w:val="003F668C"/>
    <w:rsid w:val="003F6955"/>
    <w:rsid w:val="003F698D"/>
    <w:rsid w:val="003F6BA4"/>
    <w:rsid w:val="003F7178"/>
    <w:rsid w:val="003F76DE"/>
    <w:rsid w:val="003F76F2"/>
    <w:rsid w:val="003F7AC2"/>
    <w:rsid w:val="003F7FC3"/>
    <w:rsid w:val="0040077E"/>
    <w:rsid w:val="00400C72"/>
    <w:rsid w:val="00400F59"/>
    <w:rsid w:val="0040107B"/>
    <w:rsid w:val="0040189D"/>
    <w:rsid w:val="00402A81"/>
    <w:rsid w:val="00404ABE"/>
    <w:rsid w:val="00404CB1"/>
    <w:rsid w:val="00404CCB"/>
    <w:rsid w:val="00404EA1"/>
    <w:rsid w:val="004055E4"/>
    <w:rsid w:val="00405C4D"/>
    <w:rsid w:val="00406385"/>
    <w:rsid w:val="00406452"/>
    <w:rsid w:val="00406577"/>
    <w:rsid w:val="004066A4"/>
    <w:rsid w:val="0040762D"/>
    <w:rsid w:val="004079FC"/>
    <w:rsid w:val="00407CA3"/>
    <w:rsid w:val="00407DF6"/>
    <w:rsid w:val="0041062D"/>
    <w:rsid w:val="0041094D"/>
    <w:rsid w:val="0041097D"/>
    <w:rsid w:val="00410FE7"/>
    <w:rsid w:val="004112D9"/>
    <w:rsid w:val="00411463"/>
    <w:rsid w:val="0041148B"/>
    <w:rsid w:val="0041182A"/>
    <w:rsid w:val="0041239B"/>
    <w:rsid w:val="004124AC"/>
    <w:rsid w:val="004133A7"/>
    <w:rsid w:val="00413593"/>
    <w:rsid w:val="0041368F"/>
    <w:rsid w:val="00414987"/>
    <w:rsid w:val="00415392"/>
    <w:rsid w:val="00415816"/>
    <w:rsid w:val="00415C63"/>
    <w:rsid w:val="0041606D"/>
    <w:rsid w:val="004163C3"/>
    <w:rsid w:val="00417878"/>
    <w:rsid w:val="00417DAA"/>
    <w:rsid w:val="00417ED2"/>
    <w:rsid w:val="00417F4E"/>
    <w:rsid w:val="00420D13"/>
    <w:rsid w:val="00421C00"/>
    <w:rsid w:val="00421FF8"/>
    <w:rsid w:val="00422005"/>
    <w:rsid w:val="00422524"/>
    <w:rsid w:val="0042263A"/>
    <w:rsid w:val="0042314A"/>
    <w:rsid w:val="004242DF"/>
    <w:rsid w:val="00424400"/>
    <w:rsid w:val="004244A9"/>
    <w:rsid w:val="00425243"/>
    <w:rsid w:val="004253E1"/>
    <w:rsid w:val="00425862"/>
    <w:rsid w:val="00426DC8"/>
    <w:rsid w:val="00426EA4"/>
    <w:rsid w:val="00426ED6"/>
    <w:rsid w:val="00426F2A"/>
    <w:rsid w:val="00427169"/>
    <w:rsid w:val="004275CC"/>
    <w:rsid w:val="004277B1"/>
    <w:rsid w:val="00427EC5"/>
    <w:rsid w:val="00427F92"/>
    <w:rsid w:val="00430002"/>
    <w:rsid w:val="004306A4"/>
    <w:rsid w:val="0043166E"/>
    <w:rsid w:val="00431691"/>
    <w:rsid w:val="0043282F"/>
    <w:rsid w:val="004333E2"/>
    <w:rsid w:val="00433896"/>
    <w:rsid w:val="00433BF2"/>
    <w:rsid w:val="004341FD"/>
    <w:rsid w:val="0043559F"/>
    <w:rsid w:val="004359C0"/>
    <w:rsid w:val="00435DDB"/>
    <w:rsid w:val="004376F5"/>
    <w:rsid w:val="004378FA"/>
    <w:rsid w:val="0043792F"/>
    <w:rsid w:val="00437D65"/>
    <w:rsid w:val="00440198"/>
    <w:rsid w:val="00440D87"/>
    <w:rsid w:val="004412FA"/>
    <w:rsid w:val="00441C35"/>
    <w:rsid w:val="004424EA"/>
    <w:rsid w:val="00442A7D"/>
    <w:rsid w:val="00442BE6"/>
    <w:rsid w:val="00443030"/>
    <w:rsid w:val="00443CCD"/>
    <w:rsid w:val="00444A54"/>
    <w:rsid w:val="00444FD8"/>
    <w:rsid w:val="0044584D"/>
    <w:rsid w:val="00446118"/>
    <w:rsid w:val="00446185"/>
    <w:rsid w:val="00447762"/>
    <w:rsid w:val="00447C48"/>
    <w:rsid w:val="00447E40"/>
    <w:rsid w:val="00451598"/>
    <w:rsid w:val="0045191C"/>
    <w:rsid w:val="00451930"/>
    <w:rsid w:val="00451A77"/>
    <w:rsid w:val="0045210D"/>
    <w:rsid w:val="00452145"/>
    <w:rsid w:val="004523FC"/>
    <w:rsid w:val="004525CD"/>
    <w:rsid w:val="004538EA"/>
    <w:rsid w:val="0045425F"/>
    <w:rsid w:val="0045487D"/>
    <w:rsid w:val="00456248"/>
    <w:rsid w:val="00456828"/>
    <w:rsid w:val="00456BC5"/>
    <w:rsid w:val="00457D24"/>
    <w:rsid w:val="004605A9"/>
    <w:rsid w:val="004605B2"/>
    <w:rsid w:val="004606D6"/>
    <w:rsid w:val="00460B03"/>
    <w:rsid w:val="004625D6"/>
    <w:rsid w:val="0046389A"/>
    <w:rsid w:val="0046390D"/>
    <w:rsid w:val="00463975"/>
    <w:rsid w:val="00463C01"/>
    <w:rsid w:val="0046529D"/>
    <w:rsid w:val="0046540B"/>
    <w:rsid w:val="004655B3"/>
    <w:rsid w:val="004655D4"/>
    <w:rsid w:val="00466F17"/>
    <w:rsid w:val="00467C6D"/>
    <w:rsid w:val="00470019"/>
    <w:rsid w:val="004702F7"/>
    <w:rsid w:val="0047043B"/>
    <w:rsid w:val="0047086C"/>
    <w:rsid w:val="00470BB9"/>
    <w:rsid w:val="00470DFC"/>
    <w:rsid w:val="0047143D"/>
    <w:rsid w:val="00471EC6"/>
    <w:rsid w:val="00471EC9"/>
    <w:rsid w:val="00472123"/>
    <w:rsid w:val="004727DC"/>
    <w:rsid w:val="00472BED"/>
    <w:rsid w:val="0047365B"/>
    <w:rsid w:val="0047379C"/>
    <w:rsid w:val="004745FA"/>
    <w:rsid w:val="00474CBF"/>
    <w:rsid w:val="00474D90"/>
    <w:rsid w:val="0047503E"/>
    <w:rsid w:val="00475332"/>
    <w:rsid w:val="0047552D"/>
    <w:rsid w:val="00475816"/>
    <w:rsid w:val="004758D1"/>
    <w:rsid w:val="004758EC"/>
    <w:rsid w:val="0047592A"/>
    <w:rsid w:val="0047614A"/>
    <w:rsid w:val="004774C0"/>
    <w:rsid w:val="004774DC"/>
    <w:rsid w:val="00480353"/>
    <w:rsid w:val="00480AA7"/>
    <w:rsid w:val="00480CBB"/>
    <w:rsid w:val="00480CF4"/>
    <w:rsid w:val="0048113E"/>
    <w:rsid w:val="00481C33"/>
    <w:rsid w:val="00483064"/>
    <w:rsid w:val="00483131"/>
    <w:rsid w:val="00483408"/>
    <w:rsid w:val="00483F51"/>
    <w:rsid w:val="00484372"/>
    <w:rsid w:val="00484752"/>
    <w:rsid w:val="0048510F"/>
    <w:rsid w:val="00485188"/>
    <w:rsid w:val="0048623D"/>
    <w:rsid w:val="004862CE"/>
    <w:rsid w:val="00487068"/>
    <w:rsid w:val="00487B50"/>
    <w:rsid w:val="00487B51"/>
    <w:rsid w:val="0049094E"/>
    <w:rsid w:val="00490C5B"/>
    <w:rsid w:val="00490F5E"/>
    <w:rsid w:val="00491256"/>
    <w:rsid w:val="004918F9"/>
    <w:rsid w:val="00491A1E"/>
    <w:rsid w:val="004921FF"/>
    <w:rsid w:val="00493196"/>
    <w:rsid w:val="0049336E"/>
    <w:rsid w:val="00494C4E"/>
    <w:rsid w:val="00495195"/>
    <w:rsid w:val="00495AF3"/>
    <w:rsid w:val="00495CBE"/>
    <w:rsid w:val="00495EE8"/>
    <w:rsid w:val="00496158"/>
    <w:rsid w:val="00496B94"/>
    <w:rsid w:val="00496C57"/>
    <w:rsid w:val="0049741E"/>
    <w:rsid w:val="004A01E8"/>
    <w:rsid w:val="004A02FB"/>
    <w:rsid w:val="004A06CA"/>
    <w:rsid w:val="004A09E1"/>
    <w:rsid w:val="004A0A02"/>
    <w:rsid w:val="004A10FD"/>
    <w:rsid w:val="004A1132"/>
    <w:rsid w:val="004A1631"/>
    <w:rsid w:val="004A1982"/>
    <w:rsid w:val="004A2D5B"/>
    <w:rsid w:val="004A30F2"/>
    <w:rsid w:val="004A4000"/>
    <w:rsid w:val="004A4CF8"/>
    <w:rsid w:val="004A50D5"/>
    <w:rsid w:val="004A520B"/>
    <w:rsid w:val="004A55BC"/>
    <w:rsid w:val="004A5B0D"/>
    <w:rsid w:val="004A5C29"/>
    <w:rsid w:val="004A5E7B"/>
    <w:rsid w:val="004A5FD3"/>
    <w:rsid w:val="004A6068"/>
    <w:rsid w:val="004A60C3"/>
    <w:rsid w:val="004A6B3B"/>
    <w:rsid w:val="004A6E25"/>
    <w:rsid w:val="004A7220"/>
    <w:rsid w:val="004B0A32"/>
    <w:rsid w:val="004B24B1"/>
    <w:rsid w:val="004B32B3"/>
    <w:rsid w:val="004B3CA9"/>
    <w:rsid w:val="004B3D35"/>
    <w:rsid w:val="004B5635"/>
    <w:rsid w:val="004B59CF"/>
    <w:rsid w:val="004B5BA6"/>
    <w:rsid w:val="004B60E2"/>
    <w:rsid w:val="004B631B"/>
    <w:rsid w:val="004B6868"/>
    <w:rsid w:val="004B6F1D"/>
    <w:rsid w:val="004B74BF"/>
    <w:rsid w:val="004B7DB1"/>
    <w:rsid w:val="004C0F37"/>
    <w:rsid w:val="004C1E44"/>
    <w:rsid w:val="004C21B1"/>
    <w:rsid w:val="004C2568"/>
    <w:rsid w:val="004C26F1"/>
    <w:rsid w:val="004C27C6"/>
    <w:rsid w:val="004C2DF5"/>
    <w:rsid w:val="004C35E8"/>
    <w:rsid w:val="004C3847"/>
    <w:rsid w:val="004C3C55"/>
    <w:rsid w:val="004C70CB"/>
    <w:rsid w:val="004C7139"/>
    <w:rsid w:val="004C7368"/>
    <w:rsid w:val="004C7722"/>
    <w:rsid w:val="004C77B6"/>
    <w:rsid w:val="004C7843"/>
    <w:rsid w:val="004C78E0"/>
    <w:rsid w:val="004C79E4"/>
    <w:rsid w:val="004D02B2"/>
    <w:rsid w:val="004D02F2"/>
    <w:rsid w:val="004D0B8E"/>
    <w:rsid w:val="004D0DA9"/>
    <w:rsid w:val="004D0F6E"/>
    <w:rsid w:val="004D22B8"/>
    <w:rsid w:val="004D23C4"/>
    <w:rsid w:val="004D2993"/>
    <w:rsid w:val="004D5131"/>
    <w:rsid w:val="004D51F3"/>
    <w:rsid w:val="004D5F80"/>
    <w:rsid w:val="004D7101"/>
    <w:rsid w:val="004D73DF"/>
    <w:rsid w:val="004D7921"/>
    <w:rsid w:val="004D7F0D"/>
    <w:rsid w:val="004E091B"/>
    <w:rsid w:val="004E13DF"/>
    <w:rsid w:val="004E1896"/>
    <w:rsid w:val="004E18B4"/>
    <w:rsid w:val="004E259D"/>
    <w:rsid w:val="004E306E"/>
    <w:rsid w:val="004E39C5"/>
    <w:rsid w:val="004E3A2A"/>
    <w:rsid w:val="004E3ADF"/>
    <w:rsid w:val="004E3AE9"/>
    <w:rsid w:val="004E4592"/>
    <w:rsid w:val="004E471E"/>
    <w:rsid w:val="004E4803"/>
    <w:rsid w:val="004E5041"/>
    <w:rsid w:val="004E56E3"/>
    <w:rsid w:val="004E5878"/>
    <w:rsid w:val="004E5A5F"/>
    <w:rsid w:val="004E5DE2"/>
    <w:rsid w:val="004E6203"/>
    <w:rsid w:val="004E6C01"/>
    <w:rsid w:val="004E6FA5"/>
    <w:rsid w:val="004E70D2"/>
    <w:rsid w:val="004E70EB"/>
    <w:rsid w:val="004E74EE"/>
    <w:rsid w:val="004E7810"/>
    <w:rsid w:val="004E7915"/>
    <w:rsid w:val="004E7EE4"/>
    <w:rsid w:val="004F0ADD"/>
    <w:rsid w:val="004F1809"/>
    <w:rsid w:val="004F1E66"/>
    <w:rsid w:val="004F1F61"/>
    <w:rsid w:val="004F29AE"/>
    <w:rsid w:val="004F2B1D"/>
    <w:rsid w:val="004F2E78"/>
    <w:rsid w:val="004F3BB3"/>
    <w:rsid w:val="004F3C80"/>
    <w:rsid w:val="004F3CAB"/>
    <w:rsid w:val="004F3E6F"/>
    <w:rsid w:val="004F40E3"/>
    <w:rsid w:val="004F41C4"/>
    <w:rsid w:val="004F4470"/>
    <w:rsid w:val="004F44F4"/>
    <w:rsid w:val="004F4A0B"/>
    <w:rsid w:val="004F4C3F"/>
    <w:rsid w:val="004F4D4F"/>
    <w:rsid w:val="004F527D"/>
    <w:rsid w:val="004F5327"/>
    <w:rsid w:val="004F545B"/>
    <w:rsid w:val="004F5758"/>
    <w:rsid w:val="004F59D9"/>
    <w:rsid w:val="004F5EA6"/>
    <w:rsid w:val="004F6098"/>
    <w:rsid w:val="004F62DC"/>
    <w:rsid w:val="004F6549"/>
    <w:rsid w:val="004F6D1E"/>
    <w:rsid w:val="004F701E"/>
    <w:rsid w:val="004F7434"/>
    <w:rsid w:val="004F74EC"/>
    <w:rsid w:val="004F7EAB"/>
    <w:rsid w:val="00501544"/>
    <w:rsid w:val="005015CB"/>
    <w:rsid w:val="00502C17"/>
    <w:rsid w:val="00503391"/>
    <w:rsid w:val="00503533"/>
    <w:rsid w:val="00505041"/>
    <w:rsid w:val="005057D6"/>
    <w:rsid w:val="00505D04"/>
    <w:rsid w:val="005069AD"/>
    <w:rsid w:val="00507ED1"/>
    <w:rsid w:val="00510133"/>
    <w:rsid w:val="00510770"/>
    <w:rsid w:val="00510BB9"/>
    <w:rsid w:val="00511163"/>
    <w:rsid w:val="00511331"/>
    <w:rsid w:val="0051168E"/>
    <w:rsid w:val="005130C5"/>
    <w:rsid w:val="005144EF"/>
    <w:rsid w:val="005149D8"/>
    <w:rsid w:val="00514AC1"/>
    <w:rsid w:val="00514ADD"/>
    <w:rsid w:val="00514FDD"/>
    <w:rsid w:val="005159E0"/>
    <w:rsid w:val="00515F73"/>
    <w:rsid w:val="0051798B"/>
    <w:rsid w:val="005204F3"/>
    <w:rsid w:val="005205AA"/>
    <w:rsid w:val="005239A4"/>
    <w:rsid w:val="00523D30"/>
    <w:rsid w:val="00523FDE"/>
    <w:rsid w:val="005240EE"/>
    <w:rsid w:val="005243FC"/>
    <w:rsid w:val="0052451F"/>
    <w:rsid w:val="00524921"/>
    <w:rsid w:val="00525299"/>
    <w:rsid w:val="005258A3"/>
    <w:rsid w:val="00525E85"/>
    <w:rsid w:val="005260AC"/>
    <w:rsid w:val="0052623B"/>
    <w:rsid w:val="005277B9"/>
    <w:rsid w:val="00527B0B"/>
    <w:rsid w:val="00527E5A"/>
    <w:rsid w:val="005306C2"/>
    <w:rsid w:val="00530D78"/>
    <w:rsid w:val="005317B9"/>
    <w:rsid w:val="00531B7A"/>
    <w:rsid w:val="00532FB4"/>
    <w:rsid w:val="00533528"/>
    <w:rsid w:val="00534124"/>
    <w:rsid w:val="005342D0"/>
    <w:rsid w:val="00534E8F"/>
    <w:rsid w:val="00534EAC"/>
    <w:rsid w:val="00535E2A"/>
    <w:rsid w:val="00537048"/>
    <w:rsid w:val="00537DAE"/>
    <w:rsid w:val="00537E22"/>
    <w:rsid w:val="00540A49"/>
    <w:rsid w:val="00540B35"/>
    <w:rsid w:val="00540D0C"/>
    <w:rsid w:val="00540D3A"/>
    <w:rsid w:val="0054260A"/>
    <w:rsid w:val="00542B56"/>
    <w:rsid w:val="00543375"/>
    <w:rsid w:val="0054556A"/>
    <w:rsid w:val="00546508"/>
    <w:rsid w:val="005465F5"/>
    <w:rsid w:val="0054694B"/>
    <w:rsid w:val="005474C3"/>
    <w:rsid w:val="00547A65"/>
    <w:rsid w:val="00550758"/>
    <w:rsid w:val="00551244"/>
    <w:rsid w:val="005514FB"/>
    <w:rsid w:val="005517F4"/>
    <w:rsid w:val="00551941"/>
    <w:rsid w:val="00551B35"/>
    <w:rsid w:val="00551D2F"/>
    <w:rsid w:val="00551E2D"/>
    <w:rsid w:val="00551FFD"/>
    <w:rsid w:val="00552A8C"/>
    <w:rsid w:val="00552D03"/>
    <w:rsid w:val="00553407"/>
    <w:rsid w:val="0055384F"/>
    <w:rsid w:val="0055390E"/>
    <w:rsid w:val="00553EDD"/>
    <w:rsid w:val="00554350"/>
    <w:rsid w:val="00554447"/>
    <w:rsid w:val="00554A2A"/>
    <w:rsid w:val="00555215"/>
    <w:rsid w:val="005556FE"/>
    <w:rsid w:val="00555C09"/>
    <w:rsid w:val="00555D48"/>
    <w:rsid w:val="0055787C"/>
    <w:rsid w:val="0055789D"/>
    <w:rsid w:val="005579A1"/>
    <w:rsid w:val="00557C7A"/>
    <w:rsid w:val="00560FB5"/>
    <w:rsid w:val="0056150D"/>
    <w:rsid w:val="00561B5C"/>
    <w:rsid w:val="00561B63"/>
    <w:rsid w:val="005623A2"/>
    <w:rsid w:val="00562410"/>
    <w:rsid w:val="00562938"/>
    <w:rsid w:val="00562EEF"/>
    <w:rsid w:val="005633B5"/>
    <w:rsid w:val="00563DF0"/>
    <w:rsid w:val="005646B9"/>
    <w:rsid w:val="00565789"/>
    <w:rsid w:val="00566D1C"/>
    <w:rsid w:val="00566DEA"/>
    <w:rsid w:val="0056711E"/>
    <w:rsid w:val="00567840"/>
    <w:rsid w:val="005721A5"/>
    <w:rsid w:val="00572408"/>
    <w:rsid w:val="00572818"/>
    <w:rsid w:val="005730EC"/>
    <w:rsid w:val="0057333F"/>
    <w:rsid w:val="00573392"/>
    <w:rsid w:val="00573578"/>
    <w:rsid w:val="00573D89"/>
    <w:rsid w:val="00574746"/>
    <w:rsid w:val="005749C8"/>
    <w:rsid w:val="005762DC"/>
    <w:rsid w:val="0057638E"/>
    <w:rsid w:val="00576D84"/>
    <w:rsid w:val="0057711F"/>
    <w:rsid w:val="00577124"/>
    <w:rsid w:val="00577B99"/>
    <w:rsid w:val="00577E54"/>
    <w:rsid w:val="005804B6"/>
    <w:rsid w:val="00580BAB"/>
    <w:rsid w:val="00580D8B"/>
    <w:rsid w:val="00580E5D"/>
    <w:rsid w:val="00581002"/>
    <w:rsid w:val="0058163C"/>
    <w:rsid w:val="00581745"/>
    <w:rsid w:val="00581AA5"/>
    <w:rsid w:val="00581C7A"/>
    <w:rsid w:val="00581E0D"/>
    <w:rsid w:val="00581E4F"/>
    <w:rsid w:val="0058249F"/>
    <w:rsid w:val="00582979"/>
    <w:rsid w:val="00582BF5"/>
    <w:rsid w:val="00583856"/>
    <w:rsid w:val="00583EF8"/>
    <w:rsid w:val="005843DE"/>
    <w:rsid w:val="0058518E"/>
    <w:rsid w:val="00585A40"/>
    <w:rsid w:val="00585B7D"/>
    <w:rsid w:val="00585CB5"/>
    <w:rsid w:val="0058621B"/>
    <w:rsid w:val="005863DD"/>
    <w:rsid w:val="00586423"/>
    <w:rsid w:val="0058690B"/>
    <w:rsid w:val="00586F22"/>
    <w:rsid w:val="005871F4"/>
    <w:rsid w:val="00587632"/>
    <w:rsid w:val="00587BD6"/>
    <w:rsid w:val="00590AA9"/>
    <w:rsid w:val="00590D56"/>
    <w:rsid w:val="00591A90"/>
    <w:rsid w:val="00591E5E"/>
    <w:rsid w:val="00592128"/>
    <w:rsid w:val="005924CF"/>
    <w:rsid w:val="00592831"/>
    <w:rsid w:val="0059297A"/>
    <w:rsid w:val="00593388"/>
    <w:rsid w:val="0059361B"/>
    <w:rsid w:val="005940E1"/>
    <w:rsid w:val="00594780"/>
    <w:rsid w:val="00594BB9"/>
    <w:rsid w:val="00595B04"/>
    <w:rsid w:val="00595F0B"/>
    <w:rsid w:val="005962DA"/>
    <w:rsid w:val="0059670C"/>
    <w:rsid w:val="0059673B"/>
    <w:rsid w:val="00596AFD"/>
    <w:rsid w:val="00597073"/>
    <w:rsid w:val="005971DF"/>
    <w:rsid w:val="00597CED"/>
    <w:rsid w:val="005A04AF"/>
    <w:rsid w:val="005A0F28"/>
    <w:rsid w:val="005A1320"/>
    <w:rsid w:val="005A1598"/>
    <w:rsid w:val="005A181A"/>
    <w:rsid w:val="005A182E"/>
    <w:rsid w:val="005A187B"/>
    <w:rsid w:val="005A1981"/>
    <w:rsid w:val="005A20A4"/>
    <w:rsid w:val="005A220C"/>
    <w:rsid w:val="005A23D8"/>
    <w:rsid w:val="005A3FB1"/>
    <w:rsid w:val="005A4E81"/>
    <w:rsid w:val="005A5DC2"/>
    <w:rsid w:val="005A606A"/>
    <w:rsid w:val="005A6557"/>
    <w:rsid w:val="005A6873"/>
    <w:rsid w:val="005A758B"/>
    <w:rsid w:val="005A7ACA"/>
    <w:rsid w:val="005A7AF0"/>
    <w:rsid w:val="005A7D4E"/>
    <w:rsid w:val="005B024B"/>
    <w:rsid w:val="005B02AC"/>
    <w:rsid w:val="005B066F"/>
    <w:rsid w:val="005B1053"/>
    <w:rsid w:val="005B1175"/>
    <w:rsid w:val="005B1537"/>
    <w:rsid w:val="005B1A35"/>
    <w:rsid w:val="005B203B"/>
    <w:rsid w:val="005B2204"/>
    <w:rsid w:val="005B224D"/>
    <w:rsid w:val="005B26D0"/>
    <w:rsid w:val="005B27FE"/>
    <w:rsid w:val="005B2ED2"/>
    <w:rsid w:val="005B2F8B"/>
    <w:rsid w:val="005B3049"/>
    <w:rsid w:val="005B4037"/>
    <w:rsid w:val="005B40F9"/>
    <w:rsid w:val="005B4568"/>
    <w:rsid w:val="005B4BF1"/>
    <w:rsid w:val="005B50CB"/>
    <w:rsid w:val="005B571E"/>
    <w:rsid w:val="005B686B"/>
    <w:rsid w:val="005B6D5F"/>
    <w:rsid w:val="005C183F"/>
    <w:rsid w:val="005C238A"/>
    <w:rsid w:val="005C2864"/>
    <w:rsid w:val="005C3214"/>
    <w:rsid w:val="005C392E"/>
    <w:rsid w:val="005C39D8"/>
    <w:rsid w:val="005C3A2B"/>
    <w:rsid w:val="005C4587"/>
    <w:rsid w:val="005C4763"/>
    <w:rsid w:val="005C4F3F"/>
    <w:rsid w:val="005C5C76"/>
    <w:rsid w:val="005C5E5D"/>
    <w:rsid w:val="005C62CE"/>
    <w:rsid w:val="005C6420"/>
    <w:rsid w:val="005C6956"/>
    <w:rsid w:val="005C7DB3"/>
    <w:rsid w:val="005C7FBF"/>
    <w:rsid w:val="005D0DAF"/>
    <w:rsid w:val="005D0F56"/>
    <w:rsid w:val="005D1594"/>
    <w:rsid w:val="005D19B7"/>
    <w:rsid w:val="005D2471"/>
    <w:rsid w:val="005D26D6"/>
    <w:rsid w:val="005D34AA"/>
    <w:rsid w:val="005D3665"/>
    <w:rsid w:val="005D37E7"/>
    <w:rsid w:val="005D4F2B"/>
    <w:rsid w:val="005D534A"/>
    <w:rsid w:val="005D798A"/>
    <w:rsid w:val="005E0B66"/>
    <w:rsid w:val="005E13E9"/>
    <w:rsid w:val="005E1698"/>
    <w:rsid w:val="005E16A4"/>
    <w:rsid w:val="005E16F4"/>
    <w:rsid w:val="005E2099"/>
    <w:rsid w:val="005E2CB2"/>
    <w:rsid w:val="005E2EC9"/>
    <w:rsid w:val="005E5052"/>
    <w:rsid w:val="005E5193"/>
    <w:rsid w:val="005E5435"/>
    <w:rsid w:val="005E578D"/>
    <w:rsid w:val="005E5E55"/>
    <w:rsid w:val="005E63A7"/>
    <w:rsid w:val="005E6E66"/>
    <w:rsid w:val="005E7752"/>
    <w:rsid w:val="005E7A71"/>
    <w:rsid w:val="005E7B37"/>
    <w:rsid w:val="005F026C"/>
    <w:rsid w:val="005F0726"/>
    <w:rsid w:val="005F0734"/>
    <w:rsid w:val="005F0A76"/>
    <w:rsid w:val="005F1995"/>
    <w:rsid w:val="005F1D37"/>
    <w:rsid w:val="005F2117"/>
    <w:rsid w:val="005F22C2"/>
    <w:rsid w:val="005F2588"/>
    <w:rsid w:val="005F2783"/>
    <w:rsid w:val="005F35D4"/>
    <w:rsid w:val="005F3D37"/>
    <w:rsid w:val="005F4052"/>
    <w:rsid w:val="005F4FF4"/>
    <w:rsid w:val="005F66BD"/>
    <w:rsid w:val="005F695A"/>
    <w:rsid w:val="005F7026"/>
    <w:rsid w:val="005F7E6D"/>
    <w:rsid w:val="005F7F0C"/>
    <w:rsid w:val="00600142"/>
    <w:rsid w:val="00600578"/>
    <w:rsid w:val="00600848"/>
    <w:rsid w:val="006010BA"/>
    <w:rsid w:val="00602698"/>
    <w:rsid w:val="00602F1A"/>
    <w:rsid w:val="00603B5F"/>
    <w:rsid w:val="0060439D"/>
    <w:rsid w:val="006046D8"/>
    <w:rsid w:val="00604983"/>
    <w:rsid w:val="00604F0B"/>
    <w:rsid w:val="00604F9D"/>
    <w:rsid w:val="00604FF7"/>
    <w:rsid w:val="00605510"/>
    <w:rsid w:val="006064BC"/>
    <w:rsid w:val="00606E41"/>
    <w:rsid w:val="00607179"/>
    <w:rsid w:val="00607288"/>
    <w:rsid w:val="00607963"/>
    <w:rsid w:val="00607F30"/>
    <w:rsid w:val="006102A9"/>
    <w:rsid w:val="006102C9"/>
    <w:rsid w:val="00610CE8"/>
    <w:rsid w:val="00611226"/>
    <w:rsid w:val="0061127C"/>
    <w:rsid w:val="0061172B"/>
    <w:rsid w:val="0061173C"/>
    <w:rsid w:val="006119BE"/>
    <w:rsid w:val="00612371"/>
    <w:rsid w:val="00612459"/>
    <w:rsid w:val="006124B8"/>
    <w:rsid w:val="00612C73"/>
    <w:rsid w:val="00612F2F"/>
    <w:rsid w:val="00613474"/>
    <w:rsid w:val="0061364E"/>
    <w:rsid w:val="00613778"/>
    <w:rsid w:val="0061410E"/>
    <w:rsid w:val="006145E9"/>
    <w:rsid w:val="006152BE"/>
    <w:rsid w:val="0061542A"/>
    <w:rsid w:val="006161E6"/>
    <w:rsid w:val="0061670F"/>
    <w:rsid w:val="006169C0"/>
    <w:rsid w:val="0061704A"/>
    <w:rsid w:val="0061728E"/>
    <w:rsid w:val="006207D7"/>
    <w:rsid w:val="00620B88"/>
    <w:rsid w:val="00620E25"/>
    <w:rsid w:val="0062112C"/>
    <w:rsid w:val="006216CE"/>
    <w:rsid w:val="00621AA8"/>
    <w:rsid w:val="0062362F"/>
    <w:rsid w:val="00623718"/>
    <w:rsid w:val="00623FC9"/>
    <w:rsid w:val="00625080"/>
    <w:rsid w:val="0062579D"/>
    <w:rsid w:val="00625E5A"/>
    <w:rsid w:val="00625EA0"/>
    <w:rsid w:val="0062600A"/>
    <w:rsid w:val="0062799B"/>
    <w:rsid w:val="00631552"/>
    <w:rsid w:val="00631619"/>
    <w:rsid w:val="006318EB"/>
    <w:rsid w:val="006319BB"/>
    <w:rsid w:val="00632026"/>
    <w:rsid w:val="0063214C"/>
    <w:rsid w:val="00632695"/>
    <w:rsid w:val="006326BC"/>
    <w:rsid w:val="006333AF"/>
    <w:rsid w:val="006339C9"/>
    <w:rsid w:val="00634078"/>
    <w:rsid w:val="00634441"/>
    <w:rsid w:val="0063477A"/>
    <w:rsid w:val="00634C1C"/>
    <w:rsid w:val="00634E7B"/>
    <w:rsid w:val="00636DBF"/>
    <w:rsid w:val="0063745D"/>
    <w:rsid w:val="00637728"/>
    <w:rsid w:val="00640129"/>
    <w:rsid w:val="00640BBE"/>
    <w:rsid w:val="00641840"/>
    <w:rsid w:val="00642799"/>
    <w:rsid w:val="006442EA"/>
    <w:rsid w:val="006449C1"/>
    <w:rsid w:val="0064532D"/>
    <w:rsid w:val="00645545"/>
    <w:rsid w:val="00645642"/>
    <w:rsid w:val="00645764"/>
    <w:rsid w:val="0064622C"/>
    <w:rsid w:val="006463B6"/>
    <w:rsid w:val="006465B5"/>
    <w:rsid w:val="00650176"/>
    <w:rsid w:val="0065019D"/>
    <w:rsid w:val="00650A76"/>
    <w:rsid w:val="00650AEF"/>
    <w:rsid w:val="00650D44"/>
    <w:rsid w:val="006511C0"/>
    <w:rsid w:val="00651449"/>
    <w:rsid w:val="00651B24"/>
    <w:rsid w:val="00651D16"/>
    <w:rsid w:val="0065249A"/>
    <w:rsid w:val="00652B88"/>
    <w:rsid w:val="0065308F"/>
    <w:rsid w:val="00653524"/>
    <w:rsid w:val="00653831"/>
    <w:rsid w:val="00654103"/>
    <w:rsid w:val="00654496"/>
    <w:rsid w:val="006545C1"/>
    <w:rsid w:val="00654733"/>
    <w:rsid w:val="0065534D"/>
    <w:rsid w:val="00655423"/>
    <w:rsid w:val="006555F9"/>
    <w:rsid w:val="00657231"/>
    <w:rsid w:val="006576CA"/>
    <w:rsid w:val="00657B43"/>
    <w:rsid w:val="00657F25"/>
    <w:rsid w:val="0066004F"/>
    <w:rsid w:val="00660163"/>
    <w:rsid w:val="00660DCF"/>
    <w:rsid w:val="006613E7"/>
    <w:rsid w:val="006632BF"/>
    <w:rsid w:val="00663469"/>
    <w:rsid w:val="00664522"/>
    <w:rsid w:val="00664891"/>
    <w:rsid w:val="00664D32"/>
    <w:rsid w:val="0066628B"/>
    <w:rsid w:val="0066645D"/>
    <w:rsid w:val="00666918"/>
    <w:rsid w:val="00667207"/>
    <w:rsid w:val="00667795"/>
    <w:rsid w:val="00667F87"/>
    <w:rsid w:val="006700BB"/>
    <w:rsid w:val="0067099B"/>
    <w:rsid w:val="006709B3"/>
    <w:rsid w:val="006714B4"/>
    <w:rsid w:val="006715C3"/>
    <w:rsid w:val="00671925"/>
    <w:rsid w:val="00671AFD"/>
    <w:rsid w:val="00672294"/>
    <w:rsid w:val="0067243E"/>
    <w:rsid w:val="006725BB"/>
    <w:rsid w:val="00673374"/>
    <w:rsid w:val="006743AA"/>
    <w:rsid w:val="00674905"/>
    <w:rsid w:val="006749F7"/>
    <w:rsid w:val="00674B86"/>
    <w:rsid w:val="00675096"/>
    <w:rsid w:val="006755D7"/>
    <w:rsid w:val="006762D8"/>
    <w:rsid w:val="00676314"/>
    <w:rsid w:val="0067644F"/>
    <w:rsid w:val="00676803"/>
    <w:rsid w:val="006769D5"/>
    <w:rsid w:val="006813DD"/>
    <w:rsid w:val="00681649"/>
    <w:rsid w:val="00681726"/>
    <w:rsid w:val="00681CDD"/>
    <w:rsid w:val="00681DC4"/>
    <w:rsid w:val="006821D0"/>
    <w:rsid w:val="00682585"/>
    <w:rsid w:val="00683314"/>
    <w:rsid w:val="00683E38"/>
    <w:rsid w:val="00683EB1"/>
    <w:rsid w:val="00684B22"/>
    <w:rsid w:val="006858F0"/>
    <w:rsid w:val="00685B41"/>
    <w:rsid w:val="00686083"/>
    <w:rsid w:val="006863C1"/>
    <w:rsid w:val="00686E33"/>
    <w:rsid w:val="00686F8E"/>
    <w:rsid w:val="00687924"/>
    <w:rsid w:val="006879CF"/>
    <w:rsid w:val="00687B4B"/>
    <w:rsid w:val="0069117A"/>
    <w:rsid w:val="00691444"/>
    <w:rsid w:val="00691715"/>
    <w:rsid w:val="00691B79"/>
    <w:rsid w:val="00692764"/>
    <w:rsid w:val="00692848"/>
    <w:rsid w:val="00692B92"/>
    <w:rsid w:val="00692DC8"/>
    <w:rsid w:val="00693464"/>
    <w:rsid w:val="00693904"/>
    <w:rsid w:val="00694A43"/>
    <w:rsid w:val="00694C3D"/>
    <w:rsid w:val="00694D26"/>
    <w:rsid w:val="00695230"/>
    <w:rsid w:val="00695A9C"/>
    <w:rsid w:val="00695CB3"/>
    <w:rsid w:val="006960DD"/>
    <w:rsid w:val="00696156"/>
    <w:rsid w:val="006961E0"/>
    <w:rsid w:val="0069625D"/>
    <w:rsid w:val="006966D2"/>
    <w:rsid w:val="00697852"/>
    <w:rsid w:val="006979CA"/>
    <w:rsid w:val="006A0A1B"/>
    <w:rsid w:val="006A1239"/>
    <w:rsid w:val="006A1DD2"/>
    <w:rsid w:val="006A2413"/>
    <w:rsid w:val="006A2639"/>
    <w:rsid w:val="006A279D"/>
    <w:rsid w:val="006A29A1"/>
    <w:rsid w:val="006A3CFB"/>
    <w:rsid w:val="006A3D93"/>
    <w:rsid w:val="006A3FEA"/>
    <w:rsid w:val="006A47D4"/>
    <w:rsid w:val="006A4CF2"/>
    <w:rsid w:val="006A55EE"/>
    <w:rsid w:val="006A5821"/>
    <w:rsid w:val="006A64AE"/>
    <w:rsid w:val="006A655B"/>
    <w:rsid w:val="006A6CDF"/>
    <w:rsid w:val="006A7A40"/>
    <w:rsid w:val="006B0CBA"/>
    <w:rsid w:val="006B1EC1"/>
    <w:rsid w:val="006B2245"/>
    <w:rsid w:val="006B303B"/>
    <w:rsid w:val="006B4376"/>
    <w:rsid w:val="006B4DD9"/>
    <w:rsid w:val="006B4E97"/>
    <w:rsid w:val="006B6FDB"/>
    <w:rsid w:val="006B7434"/>
    <w:rsid w:val="006B7739"/>
    <w:rsid w:val="006B774F"/>
    <w:rsid w:val="006B7767"/>
    <w:rsid w:val="006B777D"/>
    <w:rsid w:val="006B79EE"/>
    <w:rsid w:val="006B7EE4"/>
    <w:rsid w:val="006C019D"/>
    <w:rsid w:val="006C07C1"/>
    <w:rsid w:val="006C164C"/>
    <w:rsid w:val="006C1AA2"/>
    <w:rsid w:val="006C1B9F"/>
    <w:rsid w:val="006C1F48"/>
    <w:rsid w:val="006C20F4"/>
    <w:rsid w:val="006C22E2"/>
    <w:rsid w:val="006C2303"/>
    <w:rsid w:val="006C2589"/>
    <w:rsid w:val="006C27EA"/>
    <w:rsid w:val="006C281D"/>
    <w:rsid w:val="006C38B5"/>
    <w:rsid w:val="006C4430"/>
    <w:rsid w:val="006C47D3"/>
    <w:rsid w:val="006C49ED"/>
    <w:rsid w:val="006C4DA2"/>
    <w:rsid w:val="006C57C4"/>
    <w:rsid w:val="006C5A8A"/>
    <w:rsid w:val="006C6148"/>
    <w:rsid w:val="006C6284"/>
    <w:rsid w:val="006C6A7F"/>
    <w:rsid w:val="006C74AE"/>
    <w:rsid w:val="006C75BF"/>
    <w:rsid w:val="006C795F"/>
    <w:rsid w:val="006D060E"/>
    <w:rsid w:val="006D0E27"/>
    <w:rsid w:val="006D1086"/>
    <w:rsid w:val="006D13DA"/>
    <w:rsid w:val="006D21B9"/>
    <w:rsid w:val="006D270A"/>
    <w:rsid w:val="006D3B3A"/>
    <w:rsid w:val="006D4580"/>
    <w:rsid w:val="006D5197"/>
    <w:rsid w:val="006D54F5"/>
    <w:rsid w:val="006D60DC"/>
    <w:rsid w:val="006D7C10"/>
    <w:rsid w:val="006E0C39"/>
    <w:rsid w:val="006E0DEE"/>
    <w:rsid w:val="006E0F41"/>
    <w:rsid w:val="006E0FE5"/>
    <w:rsid w:val="006E20C1"/>
    <w:rsid w:val="006E233E"/>
    <w:rsid w:val="006E24FF"/>
    <w:rsid w:val="006E273B"/>
    <w:rsid w:val="006E2DA1"/>
    <w:rsid w:val="006E315E"/>
    <w:rsid w:val="006E3DB4"/>
    <w:rsid w:val="006E45B6"/>
    <w:rsid w:val="006E5879"/>
    <w:rsid w:val="006E5C62"/>
    <w:rsid w:val="006E5E67"/>
    <w:rsid w:val="006E6458"/>
    <w:rsid w:val="006E665C"/>
    <w:rsid w:val="006F035D"/>
    <w:rsid w:val="006F0C28"/>
    <w:rsid w:val="006F15B0"/>
    <w:rsid w:val="006F1BFE"/>
    <w:rsid w:val="006F24C8"/>
    <w:rsid w:val="006F2718"/>
    <w:rsid w:val="006F4611"/>
    <w:rsid w:val="006F49F6"/>
    <w:rsid w:val="006F583D"/>
    <w:rsid w:val="006F5D1B"/>
    <w:rsid w:val="006F5D5D"/>
    <w:rsid w:val="006F644D"/>
    <w:rsid w:val="006F67F9"/>
    <w:rsid w:val="006F6C3D"/>
    <w:rsid w:val="006F7A6F"/>
    <w:rsid w:val="00700999"/>
    <w:rsid w:val="00700B3D"/>
    <w:rsid w:val="00700DF4"/>
    <w:rsid w:val="00701FBE"/>
    <w:rsid w:val="0070301B"/>
    <w:rsid w:val="0070384D"/>
    <w:rsid w:val="007039FF"/>
    <w:rsid w:val="007040EE"/>
    <w:rsid w:val="007050A5"/>
    <w:rsid w:val="00705465"/>
    <w:rsid w:val="00706B6B"/>
    <w:rsid w:val="00707F07"/>
    <w:rsid w:val="0071105D"/>
    <w:rsid w:val="007111EA"/>
    <w:rsid w:val="0071128E"/>
    <w:rsid w:val="00711A8A"/>
    <w:rsid w:val="007122C0"/>
    <w:rsid w:val="00712398"/>
    <w:rsid w:val="0071251C"/>
    <w:rsid w:val="007125EE"/>
    <w:rsid w:val="0071264B"/>
    <w:rsid w:val="0071328A"/>
    <w:rsid w:val="0071397D"/>
    <w:rsid w:val="00713DA6"/>
    <w:rsid w:val="00714547"/>
    <w:rsid w:val="00714584"/>
    <w:rsid w:val="00715944"/>
    <w:rsid w:val="00715D96"/>
    <w:rsid w:val="00716C89"/>
    <w:rsid w:val="00716E0A"/>
    <w:rsid w:val="00717782"/>
    <w:rsid w:val="00720DD6"/>
    <w:rsid w:val="00721819"/>
    <w:rsid w:val="00721839"/>
    <w:rsid w:val="007226E9"/>
    <w:rsid w:val="00722E56"/>
    <w:rsid w:val="00723C12"/>
    <w:rsid w:val="007244A7"/>
    <w:rsid w:val="0072495C"/>
    <w:rsid w:val="00724EA4"/>
    <w:rsid w:val="007253BA"/>
    <w:rsid w:val="00725A26"/>
    <w:rsid w:val="0072600A"/>
    <w:rsid w:val="00726655"/>
    <w:rsid w:val="00727B07"/>
    <w:rsid w:val="0073062A"/>
    <w:rsid w:val="00730C1A"/>
    <w:rsid w:val="0073143E"/>
    <w:rsid w:val="00731483"/>
    <w:rsid w:val="00731945"/>
    <w:rsid w:val="00732004"/>
    <w:rsid w:val="00732A08"/>
    <w:rsid w:val="00732B71"/>
    <w:rsid w:val="00732B7F"/>
    <w:rsid w:val="00732E82"/>
    <w:rsid w:val="0073302F"/>
    <w:rsid w:val="00733242"/>
    <w:rsid w:val="0073351C"/>
    <w:rsid w:val="00733A58"/>
    <w:rsid w:val="00733E01"/>
    <w:rsid w:val="00734251"/>
    <w:rsid w:val="007346BE"/>
    <w:rsid w:val="007352C0"/>
    <w:rsid w:val="007352E6"/>
    <w:rsid w:val="007357A7"/>
    <w:rsid w:val="007357C7"/>
    <w:rsid w:val="00735D96"/>
    <w:rsid w:val="0073607B"/>
    <w:rsid w:val="0073651C"/>
    <w:rsid w:val="0073707D"/>
    <w:rsid w:val="007370FD"/>
    <w:rsid w:val="00737287"/>
    <w:rsid w:val="00740068"/>
    <w:rsid w:val="00740141"/>
    <w:rsid w:val="007407AB"/>
    <w:rsid w:val="00740EDD"/>
    <w:rsid w:val="007418D7"/>
    <w:rsid w:val="00741923"/>
    <w:rsid w:val="00741F1C"/>
    <w:rsid w:val="00742361"/>
    <w:rsid w:val="00742599"/>
    <w:rsid w:val="00743456"/>
    <w:rsid w:val="00743666"/>
    <w:rsid w:val="007448D9"/>
    <w:rsid w:val="007454A3"/>
    <w:rsid w:val="00745981"/>
    <w:rsid w:val="00745D15"/>
    <w:rsid w:val="0074737B"/>
    <w:rsid w:val="0074780D"/>
    <w:rsid w:val="007511B0"/>
    <w:rsid w:val="0075130B"/>
    <w:rsid w:val="00751D24"/>
    <w:rsid w:val="00751E07"/>
    <w:rsid w:val="00751EE6"/>
    <w:rsid w:val="00751FF3"/>
    <w:rsid w:val="007521B5"/>
    <w:rsid w:val="0075232C"/>
    <w:rsid w:val="00753AE1"/>
    <w:rsid w:val="00753E19"/>
    <w:rsid w:val="00753EE4"/>
    <w:rsid w:val="00754566"/>
    <w:rsid w:val="00755F10"/>
    <w:rsid w:val="007561D5"/>
    <w:rsid w:val="007569B6"/>
    <w:rsid w:val="00756BC1"/>
    <w:rsid w:val="00757E7C"/>
    <w:rsid w:val="00760491"/>
    <w:rsid w:val="007608CB"/>
    <w:rsid w:val="00760B0C"/>
    <w:rsid w:val="00761559"/>
    <w:rsid w:val="00761D43"/>
    <w:rsid w:val="007630ED"/>
    <w:rsid w:val="00763884"/>
    <w:rsid w:val="00763AE4"/>
    <w:rsid w:val="00763B22"/>
    <w:rsid w:val="00764421"/>
    <w:rsid w:val="007649F9"/>
    <w:rsid w:val="007653E0"/>
    <w:rsid w:val="00765425"/>
    <w:rsid w:val="00765782"/>
    <w:rsid w:val="00765AB3"/>
    <w:rsid w:val="00765C52"/>
    <w:rsid w:val="00766CF2"/>
    <w:rsid w:val="00767469"/>
    <w:rsid w:val="00767470"/>
    <w:rsid w:val="0077002D"/>
    <w:rsid w:val="00770880"/>
    <w:rsid w:val="00770FB4"/>
    <w:rsid w:val="00771146"/>
    <w:rsid w:val="007716D8"/>
    <w:rsid w:val="007718BE"/>
    <w:rsid w:val="00771FF1"/>
    <w:rsid w:val="0077261A"/>
    <w:rsid w:val="00772835"/>
    <w:rsid w:val="00772C09"/>
    <w:rsid w:val="0077405D"/>
    <w:rsid w:val="0077453E"/>
    <w:rsid w:val="00775089"/>
    <w:rsid w:val="00776A11"/>
    <w:rsid w:val="00776B0D"/>
    <w:rsid w:val="007775D4"/>
    <w:rsid w:val="007779F2"/>
    <w:rsid w:val="00777D5C"/>
    <w:rsid w:val="00780279"/>
    <w:rsid w:val="0078068C"/>
    <w:rsid w:val="00781A1D"/>
    <w:rsid w:val="00781AC4"/>
    <w:rsid w:val="00782A11"/>
    <w:rsid w:val="00782BE8"/>
    <w:rsid w:val="00782F65"/>
    <w:rsid w:val="0078344B"/>
    <w:rsid w:val="00783662"/>
    <w:rsid w:val="00783680"/>
    <w:rsid w:val="00784205"/>
    <w:rsid w:val="0078453A"/>
    <w:rsid w:val="0078486D"/>
    <w:rsid w:val="007852DF"/>
    <w:rsid w:val="0078547F"/>
    <w:rsid w:val="00785571"/>
    <w:rsid w:val="007855F5"/>
    <w:rsid w:val="00785696"/>
    <w:rsid w:val="00785D0B"/>
    <w:rsid w:val="00785E0E"/>
    <w:rsid w:val="00786037"/>
    <w:rsid w:val="007863A7"/>
    <w:rsid w:val="007865C8"/>
    <w:rsid w:val="00786FA6"/>
    <w:rsid w:val="007872B6"/>
    <w:rsid w:val="00787699"/>
    <w:rsid w:val="007878DD"/>
    <w:rsid w:val="007879E7"/>
    <w:rsid w:val="00790248"/>
    <w:rsid w:val="0079032D"/>
    <w:rsid w:val="007918A8"/>
    <w:rsid w:val="00792348"/>
    <w:rsid w:val="0079336F"/>
    <w:rsid w:val="00793432"/>
    <w:rsid w:val="007934F8"/>
    <w:rsid w:val="0079353F"/>
    <w:rsid w:val="007938A7"/>
    <w:rsid w:val="00793CE8"/>
    <w:rsid w:val="007940BC"/>
    <w:rsid w:val="007940CF"/>
    <w:rsid w:val="0079472E"/>
    <w:rsid w:val="00794E68"/>
    <w:rsid w:val="00795588"/>
    <w:rsid w:val="00795871"/>
    <w:rsid w:val="00795E81"/>
    <w:rsid w:val="00796D12"/>
    <w:rsid w:val="007971B4"/>
    <w:rsid w:val="007975D7"/>
    <w:rsid w:val="007A05E6"/>
    <w:rsid w:val="007A063A"/>
    <w:rsid w:val="007A0783"/>
    <w:rsid w:val="007A0A2A"/>
    <w:rsid w:val="007A1051"/>
    <w:rsid w:val="007A13BA"/>
    <w:rsid w:val="007A1678"/>
    <w:rsid w:val="007A3268"/>
    <w:rsid w:val="007A369F"/>
    <w:rsid w:val="007A39B7"/>
    <w:rsid w:val="007A3AFB"/>
    <w:rsid w:val="007A3C69"/>
    <w:rsid w:val="007A4357"/>
    <w:rsid w:val="007A4860"/>
    <w:rsid w:val="007A4AD6"/>
    <w:rsid w:val="007A5117"/>
    <w:rsid w:val="007A581F"/>
    <w:rsid w:val="007A5A9B"/>
    <w:rsid w:val="007A5BF3"/>
    <w:rsid w:val="007A5D22"/>
    <w:rsid w:val="007A61CE"/>
    <w:rsid w:val="007A691F"/>
    <w:rsid w:val="007A6C6F"/>
    <w:rsid w:val="007A74BE"/>
    <w:rsid w:val="007A7570"/>
    <w:rsid w:val="007A7854"/>
    <w:rsid w:val="007A786F"/>
    <w:rsid w:val="007A7919"/>
    <w:rsid w:val="007B0B49"/>
    <w:rsid w:val="007B1B76"/>
    <w:rsid w:val="007B1CAF"/>
    <w:rsid w:val="007B1FF9"/>
    <w:rsid w:val="007B3782"/>
    <w:rsid w:val="007B43BF"/>
    <w:rsid w:val="007B6760"/>
    <w:rsid w:val="007B6764"/>
    <w:rsid w:val="007B6F39"/>
    <w:rsid w:val="007C02A1"/>
    <w:rsid w:val="007C0577"/>
    <w:rsid w:val="007C0696"/>
    <w:rsid w:val="007C09DB"/>
    <w:rsid w:val="007C0A29"/>
    <w:rsid w:val="007C156F"/>
    <w:rsid w:val="007C1A59"/>
    <w:rsid w:val="007C3224"/>
    <w:rsid w:val="007C3B4C"/>
    <w:rsid w:val="007C48BB"/>
    <w:rsid w:val="007C4FB4"/>
    <w:rsid w:val="007C5058"/>
    <w:rsid w:val="007C58E4"/>
    <w:rsid w:val="007C6058"/>
    <w:rsid w:val="007C64BF"/>
    <w:rsid w:val="007C69A5"/>
    <w:rsid w:val="007C69D6"/>
    <w:rsid w:val="007C7B5F"/>
    <w:rsid w:val="007C7BF4"/>
    <w:rsid w:val="007D02C9"/>
    <w:rsid w:val="007D03DA"/>
    <w:rsid w:val="007D103B"/>
    <w:rsid w:val="007D1142"/>
    <w:rsid w:val="007D14F6"/>
    <w:rsid w:val="007D176C"/>
    <w:rsid w:val="007D189F"/>
    <w:rsid w:val="007D1F87"/>
    <w:rsid w:val="007D2203"/>
    <w:rsid w:val="007D22B9"/>
    <w:rsid w:val="007D230C"/>
    <w:rsid w:val="007D2384"/>
    <w:rsid w:val="007D271B"/>
    <w:rsid w:val="007D2E66"/>
    <w:rsid w:val="007D4289"/>
    <w:rsid w:val="007D4774"/>
    <w:rsid w:val="007D4809"/>
    <w:rsid w:val="007D48DE"/>
    <w:rsid w:val="007D4E99"/>
    <w:rsid w:val="007D5931"/>
    <w:rsid w:val="007D6579"/>
    <w:rsid w:val="007D6742"/>
    <w:rsid w:val="007D6B95"/>
    <w:rsid w:val="007D6FA1"/>
    <w:rsid w:val="007D7273"/>
    <w:rsid w:val="007D7A33"/>
    <w:rsid w:val="007D7B61"/>
    <w:rsid w:val="007D7D73"/>
    <w:rsid w:val="007E1541"/>
    <w:rsid w:val="007E21FA"/>
    <w:rsid w:val="007E22AE"/>
    <w:rsid w:val="007E3D90"/>
    <w:rsid w:val="007E44A2"/>
    <w:rsid w:val="007E53D8"/>
    <w:rsid w:val="007E5ADF"/>
    <w:rsid w:val="007F03C3"/>
    <w:rsid w:val="007F0FB1"/>
    <w:rsid w:val="007F14C9"/>
    <w:rsid w:val="007F16B8"/>
    <w:rsid w:val="007F199A"/>
    <w:rsid w:val="007F210A"/>
    <w:rsid w:val="007F21E2"/>
    <w:rsid w:val="007F2563"/>
    <w:rsid w:val="007F2630"/>
    <w:rsid w:val="007F2CC0"/>
    <w:rsid w:val="007F2E8F"/>
    <w:rsid w:val="007F3484"/>
    <w:rsid w:val="007F378E"/>
    <w:rsid w:val="007F52E7"/>
    <w:rsid w:val="007F606B"/>
    <w:rsid w:val="007F609B"/>
    <w:rsid w:val="007F62FB"/>
    <w:rsid w:val="007F6906"/>
    <w:rsid w:val="007F6E27"/>
    <w:rsid w:val="007F716E"/>
    <w:rsid w:val="007F719D"/>
    <w:rsid w:val="007F767C"/>
    <w:rsid w:val="007F78DF"/>
    <w:rsid w:val="007F7B58"/>
    <w:rsid w:val="0080002E"/>
    <w:rsid w:val="0080011F"/>
    <w:rsid w:val="008001A6"/>
    <w:rsid w:val="00800626"/>
    <w:rsid w:val="008006F1"/>
    <w:rsid w:val="008009B4"/>
    <w:rsid w:val="00801052"/>
    <w:rsid w:val="00801CC8"/>
    <w:rsid w:val="00801ECC"/>
    <w:rsid w:val="00801F46"/>
    <w:rsid w:val="008023BE"/>
    <w:rsid w:val="0080298D"/>
    <w:rsid w:val="00803067"/>
    <w:rsid w:val="008037AF"/>
    <w:rsid w:val="0080382E"/>
    <w:rsid w:val="00803BC9"/>
    <w:rsid w:val="00803CA9"/>
    <w:rsid w:val="00804311"/>
    <w:rsid w:val="00804786"/>
    <w:rsid w:val="0080491A"/>
    <w:rsid w:val="00804F62"/>
    <w:rsid w:val="00805183"/>
    <w:rsid w:val="0080615D"/>
    <w:rsid w:val="00806E72"/>
    <w:rsid w:val="00806FB3"/>
    <w:rsid w:val="00807200"/>
    <w:rsid w:val="008104A8"/>
    <w:rsid w:val="00810C61"/>
    <w:rsid w:val="0081186E"/>
    <w:rsid w:val="0081357A"/>
    <w:rsid w:val="00813F19"/>
    <w:rsid w:val="00813FA8"/>
    <w:rsid w:val="00814A87"/>
    <w:rsid w:val="00814F55"/>
    <w:rsid w:val="00815077"/>
    <w:rsid w:val="00815CE5"/>
    <w:rsid w:val="008167E1"/>
    <w:rsid w:val="008170D8"/>
    <w:rsid w:val="00817BB8"/>
    <w:rsid w:val="008208A6"/>
    <w:rsid w:val="00821641"/>
    <w:rsid w:val="0082245A"/>
    <w:rsid w:val="008224D6"/>
    <w:rsid w:val="00823268"/>
    <w:rsid w:val="008238D3"/>
    <w:rsid w:val="008238EB"/>
    <w:rsid w:val="00823E8E"/>
    <w:rsid w:val="00824ADF"/>
    <w:rsid w:val="00825170"/>
    <w:rsid w:val="00825546"/>
    <w:rsid w:val="0082596E"/>
    <w:rsid w:val="008265CA"/>
    <w:rsid w:val="00826F0C"/>
    <w:rsid w:val="00827513"/>
    <w:rsid w:val="00827665"/>
    <w:rsid w:val="00827D39"/>
    <w:rsid w:val="00830B1C"/>
    <w:rsid w:val="00830B7C"/>
    <w:rsid w:val="00830D5D"/>
    <w:rsid w:val="008318F7"/>
    <w:rsid w:val="008329EF"/>
    <w:rsid w:val="00832EC9"/>
    <w:rsid w:val="00832FE0"/>
    <w:rsid w:val="0083306C"/>
    <w:rsid w:val="0083327C"/>
    <w:rsid w:val="00833393"/>
    <w:rsid w:val="00833D2D"/>
    <w:rsid w:val="0083468A"/>
    <w:rsid w:val="00834FB2"/>
    <w:rsid w:val="00835792"/>
    <w:rsid w:val="00835E7D"/>
    <w:rsid w:val="00836F56"/>
    <w:rsid w:val="008375A4"/>
    <w:rsid w:val="00837A32"/>
    <w:rsid w:val="00837BE1"/>
    <w:rsid w:val="008400B4"/>
    <w:rsid w:val="0084030B"/>
    <w:rsid w:val="00840AA1"/>
    <w:rsid w:val="00840E79"/>
    <w:rsid w:val="00841649"/>
    <w:rsid w:val="00841CDB"/>
    <w:rsid w:val="00841E25"/>
    <w:rsid w:val="0084243F"/>
    <w:rsid w:val="00842DFE"/>
    <w:rsid w:val="00843E78"/>
    <w:rsid w:val="008441FC"/>
    <w:rsid w:val="008444AD"/>
    <w:rsid w:val="008450F2"/>
    <w:rsid w:val="008452F4"/>
    <w:rsid w:val="00845460"/>
    <w:rsid w:val="008458DB"/>
    <w:rsid w:val="00845E86"/>
    <w:rsid w:val="00846143"/>
    <w:rsid w:val="00846B8C"/>
    <w:rsid w:val="00846D12"/>
    <w:rsid w:val="00847847"/>
    <w:rsid w:val="00847A6B"/>
    <w:rsid w:val="00847F67"/>
    <w:rsid w:val="00850547"/>
    <w:rsid w:val="008509C6"/>
    <w:rsid w:val="00851A2F"/>
    <w:rsid w:val="0085235F"/>
    <w:rsid w:val="008525E8"/>
    <w:rsid w:val="008527E9"/>
    <w:rsid w:val="00852C5E"/>
    <w:rsid w:val="00852DFC"/>
    <w:rsid w:val="008532A0"/>
    <w:rsid w:val="008532FF"/>
    <w:rsid w:val="008549C8"/>
    <w:rsid w:val="00854B8D"/>
    <w:rsid w:val="00855A8D"/>
    <w:rsid w:val="0085624F"/>
    <w:rsid w:val="00856639"/>
    <w:rsid w:val="0085760F"/>
    <w:rsid w:val="00857DFA"/>
    <w:rsid w:val="00857F16"/>
    <w:rsid w:val="0086039E"/>
    <w:rsid w:val="00860789"/>
    <w:rsid w:val="0086088D"/>
    <w:rsid w:val="008609C1"/>
    <w:rsid w:val="00861FD4"/>
    <w:rsid w:val="00862231"/>
    <w:rsid w:val="008626A0"/>
    <w:rsid w:val="008626E1"/>
    <w:rsid w:val="008628C2"/>
    <w:rsid w:val="008631C5"/>
    <w:rsid w:val="00863A16"/>
    <w:rsid w:val="00864067"/>
    <w:rsid w:val="00864318"/>
    <w:rsid w:val="00864343"/>
    <w:rsid w:val="008644E2"/>
    <w:rsid w:val="00865204"/>
    <w:rsid w:val="00865220"/>
    <w:rsid w:val="00865975"/>
    <w:rsid w:val="00865A05"/>
    <w:rsid w:val="00865A1B"/>
    <w:rsid w:val="00865ADA"/>
    <w:rsid w:val="00865BB5"/>
    <w:rsid w:val="00865C5D"/>
    <w:rsid w:val="00866E1D"/>
    <w:rsid w:val="00866FF1"/>
    <w:rsid w:val="008670FA"/>
    <w:rsid w:val="008674C5"/>
    <w:rsid w:val="0087006E"/>
    <w:rsid w:val="008702BA"/>
    <w:rsid w:val="0087054F"/>
    <w:rsid w:val="008710E0"/>
    <w:rsid w:val="00871C67"/>
    <w:rsid w:val="008725FA"/>
    <w:rsid w:val="008729B3"/>
    <w:rsid w:val="00873309"/>
    <w:rsid w:val="00873370"/>
    <w:rsid w:val="00873423"/>
    <w:rsid w:val="00873D69"/>
    <w:rsid w:val="00873E2F"/>
    <w:rsid w:val="00873F62"/>
    <w:rsid w:val="00874928"/>
    <w:rsid w:val="00874A5E"/>
    <w:rsid w:val="00874DAA"/>
    <w:rsid w:val="00875033"/>
    <w:rsid w:val="00875C92"/>
    <w:rsid w:val="0087770A"/>
    <w:rsid w:val="008814BF"/>
    <w:rsid w:val="00881828"/>
    <w:rsid w:val="00882688"/>
    <w:rsid w:val="00884386"/>
    <w:rsid w:val="0088461F"/>
    <w:rsid w:val="00884B36"/>
    <w:rsid w:val="00884CA8"/>
    <w:rsid w:val="00885385"/>
    <w:rsid w:val="00885451"/>
    <w:rsid w:val="008855EA"/>
    <w:rsid w:val="0088673F"/>
    <w:rsid w:val="00887506"/>
    <w:rsid w:val="0089101E"/>
    <w:rsid w:val="00893E59"/>
    <w:rsid w:val="00894678"/>
    <w:rsid w:val="008946BC"/>
    <w:rsid w:val="00894A53"/>
    <w:rsid w:val="008958ED"/>
    <w:rsid w:val="00895A1C"/>
    <w:rsid w:val="00895EFD"/>
    <w:rsid w:val="00896D4F"/>
    <w:rsid w:val="00897DF7"/>
    <w:rsid w:val="00897F51"/>
    <w:rsid w:val="008A023B"/>
    <w:rsid w:val="008A0723"/>
    <w:rsid w:val="008A0B4D"/>
    <w:rsid w:val="008A0EE5"/>
    <w:rsid w:val="008A1264"/>
    <w:rsid w:val="008A1280"/>
    <w:rsid w:val="008A1558"/>
    <w:rsid w:val="008A1EB2"/>
    <w:rsid w:val="008A1FD5"/>
    <w:rsid w:val="008A23ED"/>
    <w:rsid w:val="008A2B04"/>
    <w:rsid w:val="008A3DC2"/>
    <w:rsid w:val="008A3ECB"/>
    <w:rsid w:val="008A45F6"/>
    <w:rsid w:val="008A46DF"/>
    <w:rsid w:val="008A5065"/>
    <w:rsid w:val="008A5898"/>
    <w:rsid w:val="008A58D9"/>
    <w:rsid w:val="008A6212"/>
    <w:rsid w:val="008A6454"/>
    <w:rsid w:val="008A6667"/>
    <w:rsid w:val="008A6C4D"/>
    <w:rsid w:val="008A6CB2"/>
    <w:rsid w:val="008A75A4"/>
    <w:rsid w:val="008A788C"/>
    <w:rsid w:val="008A7923"/>
    <w:rsid w:val="008A7C7B"/>
    <w:rsid w:val="008B02DF"/>
    <w:rsid w:val="008B086E"/>
    <w:rsid w:val="008B0929"/>
    <w:rsid w:val="008B09BD"/>
    <w:rsid w:val="008B0DDC"/>
    <w:rsid w:val="008B1049"/>
    <w:rsid w:val="008B1206"/>
    <w:rsid w:val="008B1369"/>
    <w:rsid w:val="008B1704"/>
    <w:rsid w:val="008B223A"/>
    <w:rsid w:val="008B226B"/>
    <w:rsid w:val="008B2935"/>
    <w:rsid w:val="008B29F1"/>
    <w:rsid w:val="008B3583"/>
    <w:rsid w:val="008B3A61"/>
    <w:rsid w:val="008B3ADC"/>
    <w:rsid w:val="008B3C19"/>
    <w:rsid w:val="008B4F66"/>
    <w:rsid w:val="008B565C"/>
    <w:rsid w:val="008B5D0D"/>
    <w:rsid w:val="008B5FDF"/>
    <w:rsid w:val="008B7388"/>
    <w:rsid w:val="008B745E"/>
    <w:rsid w:val="008B75EC"/>
    <w:rsid w:val="008B7A34"/>
    <w:rsid w:val="008B7A89"/>
    <w:rsid w:val="008B7BFF"/>
    <w:rsid w:val="008B7EFA"/>
    <w:rsid w:val="008C048D"/>
    <w:rsid w:val="008C0523"/>
    <w:rsid w:val="008C06E4"/>
    <w:rsid w:val="008C0A5B"/>
    <w:rsid w:val="008C22C8"/>
    <w:rsid w:val="008C463A"/>
    <w:rsid w:val="008C4AE2"/>
    <w:rsid w:val="008C4B02"/>
    <w:rsid w:val="008C6132"/>
    <w:rsid w:val="008C6AB9"/>
    <w:rsid w:val="008C7017"/>
    <w:rsid w:val="008D1529"/>
    <w:rsid w:val="008D152E"/>
    <w:rsid w:val="008D1B97"/>
    <w:rsid w:val="008D1D1F"/>
    <w:rsid w:val="008D2941"/>
    <w:rsid w:val="008D3448"/>
    <w:rsid w:val="008D369E"/>
    <w:rsid w:val="008D3ACD"/>
    <w:rsid w:val="008D4CD2"/>
    <w:rsid w:val="008D58EB"/>
    <w:rsid w:val="008D5B2C"/>
    <w:rsid w:val="008D5B3C"/>
    <w:rsid w:val="008D676E"/>
    <w:rsid w:val="008D69CB"/>
    <w:rsid w:val="008D6E70"/>
    <w:rsid w:val="008D78A6"/>
    <w:rsid w:val="008D7B25"/>
    <w:rsid w:val="008E0295"/>
    <w:rsid w:val="008E1847"/>
    <w:rsid w:val="008E1A09"/>
    <w:rsid w:val="008E2781"/>
    <w:rsid w:val="008E2964"/>
    <w:rsid w:val="008E2CAC"/>
    <w:rsid w:val="008E3465"/>
    <w:rsid w:val="008E444B"/>
    <w:rsid w:val="008E446B"/>
    <w:rsid w:val="008E4D14"/>
    <w:rsid w:val="008E5292"/>
    <w:rsid w:val="008E548A"/>
    <w:rsid w:val="008E5AEE"/>
    <w:rsid w:val="008E602D"/>
    <w:rsid w:val="008E652D"/>
    <w:rsid w:val="008E673C"/>
    <w:rsid w:val="008E6E6B"/>
    <w:rsid w:val="008E7C53"/>
    <w:rsid w:val="008E7E8B"/>
    <w:rsid w:val="008F0359"/>
    <w:rsid w:val="008F0BEE"/>
    <w:rsid w:val="008F0BF3"/>
    <w:rsid w:val="008F0FD7"/>
    <w:rsid w:val="008F1159"/>
    <w:rsid w:val="008F1490"/>
    <w:rsid w:val="008F1739"/>
    <w:rsid w:val="008F1836"/>
    <w:rsid w:val="008F1FA3"/>
    <w:rsid w:val="008F269E"/>
    <w:rsid w:val="008F2E40"/>
    <w:rsid w:val="008F2EC8"/>
    <w:rsid w:val="008F3B61"/>
    <w:rsid w:val="008F4318"/>
    <w:rsid w:val="008F455C"/>
    <w:rsid w:val="008F4A0B"/>
    <w:rsid w:val="008F4E4D"/>
    <w:rsid w:val="008F51BC"/>
    <w:rsid w:val="008F5C3B"/>
    <w:rsid w:val="008F6441"/>
    <w:rsid w:val="008F66B7"/>
    <w:rsid w:val="008F7187"/>
    <w:rsid w:val="008F762C"/>
    <w:rsid w:val="008F7A71"/>
    <w:rsid w:val="00900183"/>
    <w:rsid w:val="009010C0"/>
    <w:rsid w:val="009012B8"/>
    <w:rsid w:val="00901709"/>
    <w:rsid w:val="00901E49"/>
    <w:rsid w:val="009022DF"/>
    <w:rsid w:val="00903198"/>
    <w:rsid w:val="009038D5"/>
    <w:rsid w:val="00903C1B"/>
    <w:rsid w:val="009040D6"/>
    <w:rsid w:val="009044E8"/>
    <w:rsid w:val="009046A4"/>
    <w:rsid w:val="00904B87"/>
    <w:rsid w:val="00904C9A"/>
    <w:rsid w:val="00904DAE"/>
    <w:rsid w:val="00904F75"/>
    <w:rsid w:val="00905727"/>
    <w:rsid w:val="00905E2D"/>
    <w:rsid w:val="0090607D"/>
    <w:rsid w:val="009060C7"/>
    <w:rsid w:val="0090612E"/>
    <w:rsid w:val="009068B5"/>
    <w:rsid w:val="00906BD7"/>
    <w:rsid w:val="00906CFD"/>
    <w:rsid w:val="00906F9A"/>
    <w:rsid w:val="00907237"/>
    <w:rsid w:val="009072EE"/>
    <w:rsid w:val="00910014"/>
    <w:rsid w:val="00911071"/>
    <w:rsid w:val="00911A32"/>
    <w:rsid w:val="00911B61"/>
    <w:rsid w:val="0091243D"/>
    <w:rsid w:val="0091290B"/>
    <w:rsid w:val="00912C05"/>
    <w:rsid w:val="009140D5"/>
    <w:rsid w:val="00914255"/>
    <w:rsid w:val="00914344"/>
    <w:rsid w:val="009146E6"/>
    <w:rsid w:val="009150D0"/>
    <w:rsid w:val="009154BD"/>
    <w:rsid w:val="009154C5"/>
    <w:rsid w:val="00915BA9"/>
    <w:rsid w:val="00915CDB"/>
    <w:rsid w:val="00915FED"/>
    <w:rsid w:val="00916788"/>
    <w:rsid w:val="00916A6C"/>
    <w:rsid w:val="00917A3D"/>
    <w:rsid w:val="00920032"/>
    <w:rsid w:val="00920598"/>
    <w:rsid w:val="00920B24"/>
    <w:rsid w:val="009219CE"/>
    <w:rsid w:val="00921C06"/>
    <w:rsid w:val="00921F90"/>
    <w:rsid w:val="00923498"/>
    <w:rsid w:val="009234FA"/>
    <w:rsid w:val="009236B3"/>
    <w:rsid w:val="00923731"/>
    <w:rsid w:val="00924002"/>
    <w:rsid w:val="00924B38"/>
    <w:rsid w:val="00924CE9"/>
    <w:rsid w:val="00924E59"/>
    <w:rsid w:val="00925B0E"/>
    <w:rsid w:val="00925E03"/>
    <w:rsid w:val="00927167"/>
    <w:rsid w:val="0092720B"/>
    <w:rsid w:val="009273E4"/>
    <w:rsid w:val="0092740F"/>
    <w:rsid w:val="00927A82"/>
    <w:rsid w:val="009308AC"/>
    <w:rsid w:val="00930FD9"/>
    <w:rsid w:val="0093100F"/>
    <w:rsid w:val="00931D1C"/>
    <w:rsid w:val="00932234"/>
    <w:rsid w:val="0093242B"/>
    <w:rsid w:val="00932802"/>
    <w:rsid w:val="00933361"/>
    <w:rsid w:val="0093395B"/>
    <w:rsid w:val="009343FC"/>
    <w:rsid w:val="00934718"/>
    <w:rsid w:val="00934A66"/>
    <w:rsid w:val="0093531A"/>
    <w:rsid w:val="009354EC"/>
    <w:rsid w:val="009357BD"/>
    <w:rsid w:val="00935BAD"/>
    <w:rsid w:val="009362AE"/>
    <w:rsid w:val="00936703"/>
    <w:rsid w:val="00936878"/>
    <w:rsid w:val="00936E14"/>
    <w:rsid w:val="009373CD"/>
    <w:rsid w:val="009379A1"/>
    <w:rsid w:val="00940B48"/>
    <w:rsid w:val="00941255"/>
    <w:rsid w:val="0094130F"/>
    <w:rsid w:val="00942022"/>
    <w:rsid w:val="009423E1"/>
    <w:rsid w:val="009433AB"/>
    <w:rsid w:val="009435EB"/>
    <w:rsid w:val="00943F16"/>
    <w:rsid w:val="009444EE"/>
    <w:rsid w:val="00944854"/>
    <w:rsid w:val="00944E9A"/>
    <w:rsid w:val="00945620"/>
    <w:rsid w:val="0094575D"/>
    <w:rsid w:val="00945F20"/>
    <w:rsid w:val="009460C1"/>
    <w:rsid w:val="009464D1"/>
    <w:rsid w:val="0094730F"/>
    <w:rsid w:val="00950A28"/>
    <w:rsid w:val="00950E00"/>
    <w:rsid w:val="00951740"/>
    <w:rsid w:val="0095178C"/>
    <w:rsid w:val="00952491"/>
    <w:rsid w:val="009529AE"/>
    <w:rsid w:val="0095343C"/>
    <w:rsid w:val="00953B4D"/>
    <w:rsid w:val="009545FB"/>
    <w:rsid w:val="00954C8D"/>
    <w:rsid w:val="00955588"/>
    <w:rsid w:val="00955DCE"/>
    <w:rsid w:val="00956B7F"/>
    <w:rsid w:val="00957223"/>
    <w:rsid w:val="00957468"/>
    <w:rsid w:val="009576D5"/>
    <w:rsid w:val="00957DE4"/>
    <w:rsid w:val="009604C3"/>
    <w:rsid w:val="00960EC7"/>
    <w:rsid w:val="00960F46"/>
    <w:rsid w:val="0096114C"/>
    <w:rsid w:val="009612D4"/>
    <w:rsid w:val="009615E1"/>
    <w:rsid w:val="00961E17"/>
    <w:rsid w:val="00961EF3"/>
    <w:rsid w:val="00962632"/>
    <w:rsid w:val="00962ADD"/>
    <w:rsid w:val="009630C2"/>
    <w:rsid w:val="009633A5"/>
    <w:rsid w:val="00964833"/>
    <w:rsid w:val="00965723"/>
    <w:rsid w:val="0096572D"/>
    <w:rsid w:val="00965853"/>
    <w:rsid w:val="00966FD7"/>
    <w:rsid w:val="009678DB"/>
    <w:rsid w:val="00970559"/>
    <w:rsid w:val="0097059E"/>
    <w:rsid w:val="009711CF"/>
    <w:rsid w:val="009716E5"/>
    <w:rsid w:val="00971AEE"/>
    <w:rsid w:val="00971BAF"/>
    <w:rsid w:val="0097276B"/>
    <w:rsid w:val="00972FF5"/>
    <w:rsid w:val="0097329F"/>
    <w:rsid w:val="00973527"/>
    <w:rsid w:val="0097375A"/>
    <w:rsid w:val="00973E84"/>
    <w:rsid w:val="00975AB9"/>
    <w:rsid w:val="0097692D"/>
    <w:rsid w:val="00977502"/>
    <w:rsid w:val="00977681"/>
    <w:rsid w:val="009777D1"/>
    <w:rsid w:val="00977FFA"/>
    <w:rsid w:val="00980835"/>
    <w:rsid w:val="00981FCC"/>
    <w:rsid w:val="009827B6"/>
    <w:rsid w:val="00982C4A"/>
    <w:rsid w:val="009832AB"/>
    <w:rsid w:val="0098423E"/>
    <w:rsid w:val="009842F7"/>
    <w:rsid w:val="00984877"/>
    <w:rsid w:val="00984DB2"/>
    <w:rsid w:val="00985272"/>
    <w:rsid w:val="00985E6F"/>
    <w:rsid w:val="00985F3F"/>
    <w:rsid w:val="009864F0"/>
    <w:rsid w:val="0098653B"/>
    <w:rsid w:val="00986634"/>
    <w:rsid w:val="00986DAD"/>
    <w:rsid w:val="00986FC9"/>
    <w:rsid w:val="0098730C"/>
    <w:rsid w:val="00987471"/>
    <w:rsid w:val="00987718"/>
    <w:rsid w:val="00987D91"/>
    <w:rsid w:val="009901B5"/>
    <w:rsid w:val="00990428"/>
    <w:rsid w:val="00990676"/>
    <w:rsid w:val="0099094A"/>
    <w:rsid w:val="009912A2"/>
    <w:rsid w:val="009917C7"/>
    <w:rsid w:val="00991E75"/>
    <w:rsid w:val="00992FE3"/>
    <w:rsid w:val="00993092"/>
    <w:rsid w:val="009931C3"/>
    <w:rsid w:val="00993841"/>
    <w:rsid w:val="009945C7"/>
    <w:rsid w:val="00994BE6"/>
    <w:rsid w:val="00994F02"/>
    <w:rsid w:val="00996379"/>
    <w:rsid w:val="00996C6C"/>
    <w:rsid w:val="00996CBB"/>
    <w:rsid w:val="00997162"/>
    <w:rsid w:val="009972DC"/>
    <w:rsid w:val="009974CF"/>
    <w:rsid w:val="00997AC5"/>
    <w:rsid w:val="00997E00"/>
    <w:rsid w:val="009A0250"/>
    <w:rsid w:val="009A058C"/>
    <w:rsid w:val="009A0E9D"/>
    <w:rsid w:val="009A15E1"/>
    <w:rsid w:val="009A2025"/>
    <w:rsid w:val="009A2110"/>
    <w:rsid w:val="009A27A4"/>
    <w:rsid w:val="009A2A03"/>
    <w:rsid w:val="009A2CFC"/>
    <w:rsid w:val="009A330B"/>
    <w:rsid w:val="009A3371"/>
    <w:rsid w:val="009A3A2C"/>
    <w:rsid w:val="009A401E"/>
    <w:rsid w:val="009A406B"/>
    <w:rsid w:val="009A4A39"/>
    <w:rsid w:val="009A4B4F"/>
    <w:rsid w:val="009A4DCA"/>
    <w:rsid w:val="009A51DD"/>
    <w:rsid w:val="009A5465"/>
    <w:rsid w:val="009A54AB"/>
    <w:rsid w:val="009A5777"/>
    <w:rsid w:val="009A5F05"/>
    <w:rsid w:val="009A6262"/>
    <w:rsid w:val="009A6405"/>
    <w:rsid w:val="009A6452"/>
    <w:rsid w:val="009A72AB"/>
    <w:rsid w:val="009A759D"/>
    <w:rsid w:val="009A773A"/>
    <w:rsid w:val="009A7C26"/>
    <w:rsid w:val="009A7D1B"/>
    <w:rsid w:val="009B002C"/>
    <w:rsid w:val="009B088E"/>
    <w:rsid w:val="009B0A66"/>
    <w:rsid w:val="009B0C52"/>
    <w:rsid w:val="009B2355"/>
    <w:rsid w:val="009B26F9"/>
    <w:rsid w:val="009B2A80"/>
    <w:rsid w:val="009B2E2B"/>
    <w:rsid w:val="009B39EE"/>
    <w:rsid w:val="009B3DD3"/>
    <w:rsid w:val="009B442C"/>
    <w:rsid w:val="009B4B43"/>
    <w:rsid w:val="009B4FDF"/>
    <w:rsid w:val="009B5A1D"/>
    <w:rsid w:val="009B5F5F"/>
    <w:rsid w:val="009B604F"/>
    <w:rsid w:val="009B6419"/>
    <w:rsid w:val="009B65E2"/>
    <w:rsid w:val="009B6A5F"/>
    <w:rsid w:val="009B714F"/>
    <w:rsid w:val="009B733B"/>
    <w:rsid w:val="009B7D7A"/>
    <w:rsid w:val="009C01A3"/>
    <w:rsid w:val="009C04C2"/>
    <w:rsid w:val="009C0A49"/>
    <w:rsid w:val="009C12A8"/>
    <w:rsid w:val="009C2A1B"/>
    <w:rsid w:val="009C2A30"/>
    <w:rsid w:val="009C3C9C"/>
    <w:rsid w:val="009C3CC4"/>
    <w:rsid w:val="009C47E1"/>
    <w:rsid w:val="009C4D93"/>
    <w:rsid w:val="009C534F"/>
    <w:rsid w:val="009C53C1"/>
    <w:rsid w:val="009C6DF2"/>
    <w:rsid w:val="009C6DF9"/>
    <w:rsid w:val="009C71DB"/>
    <w:rsid w:val="009C7297"/>
    <w:rsid w:val="009C7355"/>
    <w:rsid w:val="009C79F4"/>
    <w:rsid w:val="009C7AA4"/>
    <w:rsid w:val="009C7B90"/>
    <w:rsid w:val="009D024D"/>
    <w:rsid w:val="009D0544"/>
    <w:rsid w:val="009D14B8"/>
    <w:rsid w:val="009D1886"/>
    <w:rsid w:val="009D1AF2"/>
    <w:rsid w:val="009D2082"/>
    <w:rsid w:val="009D221B"/>
    <w:rsid w:val="009D2855"/>
    <w:rsid w:val="009D2B20"/>
    <w:rsid w:val="009D2B62"/>
    <w:rsid w:val="009D313B"/>
    <w:rsid w:val="009D34AB"/>
    <w:rsid w:val="009D351B"/>
    <w:rsid w:val="009D35FB"/>
    <w:rsid w:val="009D40F8"/>
    <w:rsid w:val="009D48CC"/>
    <w:rsid w:val="009D512B"/>
    <w:rsid w:val="009D514D"/>
    <w:rsid w:val="009D5A9B"/>
    <w:rsid w:val="009D67F4"/>
    <w:rsid w:val="009D6878"/>
    <w:rsid w:val="009D7A3D"/>
    <w:rsid w:val="009E0132"/>
    <w:rsid w:val="009E0248"/>
    <w:rsid w:val="009E0770"/>
    <w:rsid w:val="009E0BF8"/>
    <w:rsid w:val="009E0FB9"/>
    <w:rsid w:val="009E11C9"/>
    <w:rsid w:val="009E12EC"/>
    <w:rsid w:val="009E1705"/>
    <w:rsid w:val="009E1ACF"/>
    <w:rsid w:val="009E1C33"/>
    <w:rsid w:val="009E1CC1"/>
    <w:rsid w:val="009E237A"/>
    <w:rsid w:val="009E2506"/>
    <w:rsid w:val="009E3A05"/>
    <w:rsid w:val="009E410F"/>
    <w:rsid w:val="009E5256"/>
    <w:rsid w:val="009E59FA"/>
    <w:rsid w:val="009E5EEF"/>
    <w:rsid w:val="009E6443"/>
    <w:rsid w:val="009E7C87"/>
    <w:rsid w:val="009E7E29"/>
    <w:rsid w:val="009F071C"/>
    <w:rsid w:val="009F08A2"/>
    <w:rsid w:val="009F1E02"/>
    <w:rsid w:val="009F223E"/>
    <w:rsid w:val="009F261D"/>
    <w:rsid w:val="009F2A18"/>
    <w:rsid w:val="009F3690"/>
    <w:rsid w:val="009F4643"/>
    <w:rsid w:val="009F4C9C"/>
    <w:rsid w:val="009F4FE2"/>
    <w:rsid w:val="009F57E4"/>
    <w:rsid w:val="009F603A"/>
    <w:rsid w:val="009F627A"/>
    <w:rsid w:val="009F68AF"/>
    <w:rsid w:val="009F6E03"/>
    <w:rsid w:val="009F73CF"/>
    <w:rsid w:val="009F786C"/>
    <w:rsid w:val="009F78D3"/>
    <w:rsid w:val="009F79B5"/>
    <w:rsid w:val="009F7FFC"/>
    <w:rsid w:val="00A0090B"/>
    <w:rsid w:val="00A01A9C"/>
    <w:rsid w:val="00A01BA3"/>
    <w:rsid w:val="00A01C0D"/>
    <w:rsid w:val="00A021FF"/>
    <w:rsid w:val="00A02725"/>
    <w:rsid w:val="00A02AD5"/>
    <w:rsid w:val="00A02B59"/>
    <w:rsid w:val="00A0556D"/>
    <w:rsid w:val="00A056EF"/>
    <w:rsid w:val="00A059B9"/>
    <w:rsid w:val="00A06483"/>
    <w:rsid w:val="00A064A2"/>
    <w:rsid w:val="00A0698A"/>
    <w:rsid w:val="00A069AD"/>
    <w:rsid w:val="00A06AE6"/>
    <w:rsid w:val="00A06C97"/>
    <w:rsid w:val="00A06F99"/>
    <w:rsid w:val="00A070E4"/>
    <w:rsid w:val="00A07E61"/>
    <w:rsid w:val="00A10090"/>
    <w:rsid w:val="00A10A25"/>
    <w:rsid w:val="00A10B2D"/>
    <w:rsid w:val="00A10CA4"/>
    <w:rsid w:val="00A111F1"/>
    <w:rsid w:val="00A11AAB"/>
    <w:rsid w:val="00A121D5"/>
    <w:rsid w:val="00A12785"/>
    <w:rsid w:val="00A1282B"/>
    <w:rsid w:val="00A1294B"/>
    <w:rsid w:val="00A13001"/>
    <w:rsid w:val="00A131FD"/>
    <w:rsid w:val="00A132E2"/>
    <w:rsid w:val="00A13925"/>
    <w:rsid w:val="00A139E2"/>
    <w:rsid w:val="00A1418F"/>
    <w:rsid w:val="00A142F9"/>
    <w:rsid w:val="00A14BFC"/>
    <w:rsid w:val="00A14DBC"/>
    <w:rsid w:val="00A151E6"/>
    <w:rsid w:val="00A1597E"/>
    <w:rsid w:val="00A15BF7"/>
    <w:rsid w:val="00A15E6F"/>
    <w:rsid w:val="00A15FDE"/>
    <w:rsid w:val="00A1649D"/>
    <w:rsid w:val="00A168B5"/>
    <w:rsid w:val="00A1696D"/>
    <w:rsid w:val="00A16AAF"/>
    <w:rsid w:val="00A16D2F"/>
    <w:rsid w:val="00A16D4E"/>
    <w:rsid w:val="00A172EB"/>
    <w:rsid w:val="00A1784F"/>
    <w:rsid w:val="00A17E2C"/>
    <w:rsid w:val="00A205EC"/>
    <w:rsid w:val="00A20B40"/>
    <w:rsid w:val="00A20E38"/>
    <w:rsid w:val="00A20F9F"/>
    <w:rsid w:val="00A21153"/>
    <w:rsid w:val="00A21BE6"/>
    <w:rsid w:val="00A21E89"/>
    <w:rsid w:val="00A22517"/>
    <w:rsid w:val="00A230B2"/>
    <w:rsid w:val="00A23151"/>
    <w:rsid w:val="00A23516"/>
    <w:rsid w:val="00A24040"/>
    <w:rsid w:val="00A24241"/>
    <w:rsid w:val="00A24356"/>
    <w:rsid w:val="00A24FE3"/>
    <w:rsid w:val="00A25486"/>
    <w:rsid w:val="00A254E4"/>
    <w:rsid w:val="00A25A26"/>
    <w:rsid w:val="00A2626A"/>
    <w:rsid w:val="00A262C8"/>
    <w:rsid w:val="00A26316"/>
    <w:rsid w:val="00A263FC"/>
    <w:rsid w:val="00A2688F"/>
    <w:rsid w:val="00A26949"/>
    <w:rsid w:val="00A26D27"/>
    <w:rsid w:val="00A271D1"/>
    <w:rsid w:val="00A27486"/>
    <w:rsid w:val="00A27591"/>
    <w:rsid w:val="00A27F71"/>
    <w:rsid w:val="00A3005A"/>
    <w:rsid w:val="00A300C5"/>
    <w:rsid w:val="00A3012B"/>
    <w:rsid w:val="00A3016A"/>
    <w:rsid w:val="00A308B3"/>
    <w:rsid w:val="00A30A29"/>
    <w:rsid w:val="00A31080"/>
    <w:rsid w:val="00A310B2"/>
    <w:rsid w:val="00A3149D"/>
    <w:rsid w:val="00A314CD"/>
    <w:rsid w:val="00A316EB"/>
    <w:rsid w:val="00A31A22"/>
    <w:rsid w:val="00A32205"/>
    <w:rsid w:val="00A32C3C"/>
    <w:rsid w:val="00A32F43"/>
    <w:rsid w:val="00A3425B"/>
    <w:rsid w:val="00A34ACF"/>
    <w:rsid w:val="00A34B32"/>
    <w:rsid w:val="00A3536D"/>
    <w:rsid w:val="00A36443"/>
    <w:rsid w:val="00A36B1E"/>
    <w:rsid w:val="00A36B92"/>
    <w:rsid w:val="00A36D21"/>
    <w:rsid w:val="00A36DEB"/>
    <w:rsid w:val="00A37400"/>
    <w:rsid w:val="00A401A6"/>
    <w:rsid w:val="00A4033D"/>
    <w:rsid w:val="00A40A82"/>
    <w:rsid w:val="00A40E5A"/>
    <w:rsid w:val="00A41156"/>
    <w:rsid w:val="00A41587"/>
    <w:rsid w:val="00A418C8"/>
    <w:rsid w:val="00A42188"/>
    <w:rsid w:val="00A42422"/>
    <w:rsid w:val="00A42A0D"/>
    <w:rsid w:val="00A43000"/>
    <w:rsid w:val="00A434A9"/>
    <w:rsid w:val="00A43EEF"/>
    <w:rsid w:val="00A44215"/>
    <w:rsid w:val="00A4466D"/>
    <w:rsid w:val="00A448F1"/>
    <w:rsid w:val="00A44CCB"/>
    <w:rsid w:val="00A4522E"/>
    <w:rsid w:val="00A45F6C"/>
    <w:rsid w:val="00A46BC3"/>
    <w:rsid w:val="00A47669"/>
    <w:rsid w:val="00A50B5F"/>
    <w:rsid w:val="00A53645"/>
    <w:rsid w:val="00A53C56"/>
    <w:rsid w:val="00A53E35"/>
    <w:rsid w:val="00A541DB"/>
    <w:rsid w:val="00A542AC"/>
    <w:rsid w:val="00A54A9F"/>
    <w:rsid w:val="00A54AF9"/>
    <w:rsid w:val="00A55019"/>
    <w:rsid w:val="00A55215"/>
    <w:rsid w:val="00A55832"/>
    <w:rsid w:val="00A55B3C"/>
    <w:rsid w:val="00A55D45"/>
    <w:rsid w:val="00A562AF"/>
    <w:rsid w:val="00A5745A"/>
    <w:rsid w:val="00A57684"/>
    <w:rsid w:val="00A57C24"/>
    <w:rsid w:val="00A6000F"/>
    <w:rsid w:val="00A6017D"/>
    <w:rsid w:val="00A61179"/>
    <w:rsid w:val="00A611C8"/>
    <w:rsid w:val="00A61332"/>
    <w:rsid w:val="00A619EA"/>
    <w:rsid w:val="00A61C94"/>
    <w:rsid w:val="00A61D2A"/>
    <w:rsid w:val="00A64095"/>
    <w:rsid w:val="00A6410F"/>
    <w:rsid w:val="00A64906"/>
    <w:rsid w:val="00A6508B"/>
    <w:rsid w:val="00A6596B"/>
    <w:rsid w:val="00A65FF7"/>
    <w:rsid w:val="00A66D2C"/>
    <w:rsid w:val="00A67253"/>
    <w:rsid w:val="00A7064C"/>
    <w:rsid w:val="00A70BA9"/>
    <w:rsid w:val="00A71061"/>
    <w:rsid w:val="00A71C05"/>
    <w:rsid w:val="00A71ED5"/>
    <w:rsid w:val="00A71FA2"/>
    <w:rsid w:val="00A720CE"/>
    <w:rsid w:val="00A72D1E"/>
    <w:rsid w:val="00A72EB4"/>
    <w:rsid w:val="00A732AA"/>
    <w:rsid w:val="00A73652"/>
    <w:rsid w:val="00A73BD9"/>
    <w:rsid w:val="00A73D9F"/>
    <w:rsid w:val="00A73E19"/>
    <w:rsid w:val="00A74EAD"/>
    <w:rsid w:val="00A751C2"/>
    <w:rsid w:val="00A7655D"/>
    <w:rsid w:val="00A76592"/>
    <w:rsid w:val="00A77643"/>
    <w:rsid w:val="00A77D47"/>
    <w:rsid w:val="00A80634"/>
    <w:rsid w:val="00A80A24"/>
    <w:rsid w:val="00A80ECF"/>
    <w:rsid w:val="00A8100F"/>
    <w:rsid w:val="00A81105"/>
    <w:rsid w:val="00A81C1B"/>
    <w:rsid w:val="00A81D4D"/>
    <w:rsid w:val="00A82921"/>
    <w:rsid w:val="00A8378F"/>
    <w:rsid w:val="00A84448"/>
    <w:rsid w:val="00A85905"/>
    <w:rsid w:val="00A85B5B"/>
    <w:rsid w:val="00A85C80"/>
    <w:rsid w:val="00A85F22"/>
    <w:rsid w:val="00A85FE9"/>
    <w:rsid w:val="00A86045"/>
    <w:rsid w:val="00A8684F"/>
    <w:rsid w:val="00A86F41"/>
    <w:rsid w:val="00A8708E"/>
    <w:rsid w:val="00A879F0"/>
    <w:rsid w:val="00A90851"/>
    <w:rsid w:val="00A909ED"/>
    <w:rsid w:val="00A90D95"/>
    <w:rsid w:val="00A910A6"/>
    <w:rsid w:val="00A91324"/>
    <w:rsid w:val="00A919B1"/>
    <w:rsid w:val="00A91E99"/>
    <w:rsid w:val="00A934D9"/>
    <w:rsid w:val="00A93562"/>
    <w:rsid w:val="00A93FD2"/>
    <w:rsid w:val="00A94017"/>
    <w:rsid w:val="00A94469"/>
    <w:rsid w:val="00A94814"/>
    <w:rsid w:val="00A9484D"/>
    <w:rsid w:val="00A953AF"/>
    <w:rsid w:val="00A95739"/>
    <w:rsid w:val="00A97019"/>
    <w:rsid w:val="00A9710E"/>
    <w:rsid w:val="00A97821"/>
    <w:rsid w:val="00A97BB6"/>
    <w:rsid w:val="00AA0463"/>
    <w:rsid w:val="00AA0A15"/>
    <w:rsid w:val="00AA22F7"/>
    <w:rsid w:val="00AA3D16"/>
    <w:rsid w:val="00AA4511"/>
    <w:rsid w:val="00AA5B32"/>
    <w:rsid w:val="00AA5DBC"/>
    <w:rsid w:val="00AA64C3"/>
    <w:rsid w:val="00AB011C"/>
    <w:rsid w:val="00AB0B02"/>
    <w:rsid w:val="00AB0DDD"/>
    <w:rsid w:val="00AB11F6"/>
    <w:rsid w:val="00AB1F70"/>
    <w:rsid w:val="00AB23B2"/>
    <w:rsid w:val="00AB25E8"/>
    <w:rsid w:val="00AB2727"/>
    <w:rsid w:val="00AB274E"/>
    <w:rsid w:val="00AB289C"/>
    <w:rsid w:val="00AB30A3"/>
    <w:rsid w:val="00AB38DC"/>
    <w:rsid w:val="00AB3BD4"/>
    <w:rsid w:val="00AB5584"/>
    <w:rsid w:val="00AB5912"/>
    <w:rsid w:val="00AB5EBD"/>
    <w:rsid w:val="00AB5F6A"/>
    <w:rsid w:val="00AB63F4"/>
    <w:rsid w:val="00AB6B67"/>
    <w:rsid w:val="00AB727A"/>
    <w:rsid w:val="00AC0778"/>
    <w:rsid w:val="00AC0986"/>
    <w:rsid w:val="00AC116E"/>
    <w:rsid w:val="00AC13BB"/>
    <w:rsid w:val="00AC1CC8"/>
    <w:rsid w:val="00AC1DBF"/>
    <w:rsid w:val="00AC1F12"/>
    <w:rsid w:val="00AC3129"/>
    <w:rsid w:val="00AC3442"/>
    <w:rsid w:val="00AC3BD1"/>
    <w:rsid w:val="00AC3F6D"/>
    <w:rsid w:val="00AC62FC"/>
    <w:rsid w:val="00AC635F"/>
    <w:rsid w:val="00AC6AE4"/>
    <w:rsid w:val="00AC6F89"/>
    <w:rsid w:val="00AC70A8"/>
    <w:rsid w:val="00AC759D"/>
    <w:rsid w:val="00AC78D3"/>
    <w:rsid w:val="00AD1479"/>
    <w:rsid w:val="00AD14D0"/>
    <w:rsid w:val="00AD1C36"/>
    <w:rsid w:val="00AD2008"/>
    <w:rsid w:val="00AD27EE"/>
    <w:rsid w:val="00AD2869"/>
    <w:rsid w:val="00AD3904"/>
    <w:rsid w:val="00AD3FF4"/>
    <w:rsid w:val="00AD46C8"/>
    <w:rsid w:val="00AD4E07"/>
    <w:rsid w:val="00AD5B0B"/>
    <w:rsid w:val="00AD5BD4"/>
    <w:rsid w:val="00AD634A"/>
    <w:rsid w:val="00AD718B"/>
    <w:rsid w:val="00AE031E"/>
    <w:rsid w:val="00AE0322"/>
    <w:rsid w:val="00AE0DA7"/>
    <w:rsid w:val="00AE0F16"/>
    <w:rsid w:val="00AE0FBB"/>
    <w:rsid w:val="00AE1865"/>
    <w:rsid w:val="00AE290E"/>
    <w:rsid w:val="00AE2CCB"/>
    <w:rsid w:val="00AE2F39"/>
    <w:rsid w:val="00AE5140"/>
    <w:rsid w:val="00AE5E85"/>
    <w:rsid w:val="00AE5FD6"/>
    <w:rsid w:val="00AE635B"/>
    <w:rsid w:val="00AE67C3"/>
    <w:rsid w:val="00AE72AB"/>
    <w:rsid w:val="00AE78C1"/>
    <w:rsid w:val="00AF0AC2"/>
    <w:rsid w:val="00AF0C4D"/>
    <w:rsid w:val="00AF0F3B"/>
    <w:rsid w:val="00AF111E"/>
    <w:rsid w:val="00AF1B47"/>
    <w:rsid w:val="00AF2001"/>
    <w:rsid w:val="00AF2023"/>
    <w:rsid w:val="00AF2393"/>
    <w:rsid w:val="00AF2D1C"/>
    <w:rsid w:val="00AF3072"/>
    <w:rsid w:val="00AF3641"/>
    <w:rsid w:val="00AF391C"/>
    <w:rsid w:val="00AF424C"/>
    <w:rsid w:val="00AF42F1"/>
    <w:rsid w:val="00AF46A1"/>
    <w:rsid w:val="00AF4A31"/>
    <w:rsid w:val="00AF520B"/>
    <w:rsid w:val="00AF5253"/>
    <w:rsid w:val="00AF5AB1"/>
    <w:rsid w:val="00AF5DE7"/>
    <w:rsid w:val="00AF6DB9"/>
    <w:rsid w:val="00AF7038"/>
    <w:rsid w:val="00AF7701"/>
    <w:rsid w:val="00B00256"/>
    <w:rsid w:val="00B00BF6"/>
    <w:rsid w:val="00B00D5A"/>
    <w:rsid w:val="00B025B1"/>
    <w:rsid w:val="00B02D2E"/>
    <w:rsid w:val="00B03B59"/>
    <w:rsid w:val="00B040ED"/>
    <w:rsid w:val="00B04889"/>
    <w:rsid w:val="00B05858"/>
    <w:rsid w:val="00B06604"/>
    <w:rsid w:val="00B06754"/>
    <w:rsid w:val="00B06AFA"/>
    <w:rsid w:val="00B07625"/>
    <w:rsid w:val="00B10155"/>
    <w:rsid w:val="00B10372"/>
    <w:rsid w:val="00B10E87"/>
    <w:rsid w:val="00B10E8E"/>
    <w:rsid w:val="00B117BA"/>
    <w:rsid w:val="00B11C4F"/>
    <w:rsid w:val="00B11D1C"/>
    <w:rsid w:val="00B1204E"/>
    <w:rsid w:val="00B12461"/>
    <w:rsid w:val="00B12792"/>
    <w:rsid w:val="00B12E90"/>
    <w:rsid w:val="00B12F8B"/>
    <w:rsid w:val="00B1316C"/>
    <w:rsid w:val="00B13777"/>
    <w:rsid w:val="00B13BDC"/>
    <w:rsid w:val="00B13D0A"/>
    <w:rsid w:val="00B13F08"/>
    <w:rsid w:val="00B13F35"/>
    <w:rsid w:val="00B14187"/>
    <w:rsid w:val="00B1458F"/>
    <w:rsid w:val="00B14C91"/>
    <w:rsid w:val="00B1528A"/>
    <w:rsid w:val="00B1579B"/>
    <w:rsid w:val="00B158A9"/>
    <w:rsid w:val="00B15BD1"/>
    <w:rsid w:val="00B17248"/>
    <w:rsid w:val="00B20897"/>
    <w:rsid w:val="00B211BB"/>
    <w:rsid w:val="00B2134D"/>
    <w:rsid w:val="00B21558"/>
    <w:rsid w:val="00B2155A"/>
    <w:rsid w:val="00B22183"/>
    <w:rsid w:val="00B23BFD"/>
    <w:rsid w:val="00B241D1"/>
    <w:rsid w:val="00B24957"/>
    <w:rsid w:val="00B249A4"/>
    <w:rsid w:val="00B256C1"/>
    <w:rsid w:val="00B256DA"/>
    <w:rsid w:val="00B269FF"/>
    <w:rsid w:val="00B2737C"/>
    <w:rsid w:val="00B27451"/>
    <w:rsid w:val="00B277A9"/>
    <w:rsid w:val="00B3035E"/>
    <w:rsid w:val="00B305D1"/>
    <w:rsid w:val="00B3085D"/>
    <w:rsid w:val="00B30AEC"/>
    <w:rsid w:val="00B30F32"/>
    <w:rsid w:val="00B31A8F"/>
    <w:rsid w:val="00B31E9B"/>
    <w:rsid w:val="00B323AA"/>
    <w:rsid w:val="00B32D37"/>
    <w:rsid w:val="00B33113"/>
    <w:rsid w:val="00B3422F"/>
    <w:rsid w:val="00B34238"/>
    <w:rsid w:val="00B343C1"/>
    <w:rsid w:val="00B345D2"/>
    <w:rsid w:val="00B351E0"/>
    <w:rsid w:val="00B3546A"/>
    <w:rsid w:val="00B35C7D"/>
    <w:rsid w:val="00B35FC1"/>
    <w:rsid w:val="00B362C9"/>
    <w:rsid w:val="00B36591"/>
    <w:rsid w:val="00B36789"/>
    <w:rsid w:val="00B368E9"/>
    <w:rsid w:val="00B369D9"/>
    <w:rsid w:val="00B36F16"/>
    <w:rsid w:val="00B37041"/>
    <w:rsid w:val="00B40529"/>
    <w:rsid w:val="00B40DA2"/>
    <w:rsid w:val="00B410DB"/>
    <w:rsid w:val="00B42290"/>
    <w:rsid w:val="00B42C4B"/>
    <w:rsid w:val="00B43B5A"/>
    <w:rsid w:val="00B43C67"/>
    <w:rsid w:val="00B4441C"/>
    <w:rsid w:val="00B44666"/>
    <w:rsid w:val="00B45CCE"/>
    <w:rsid w:val="00B46003"/>
    <w:rsid w:val="00B46F5A"/>
    <w:rsid w:val="00B47186"/>
    <w:rsid w:val="00B477B0"/>
    <w:rsid w:val="00B47C81"/>
    <w:rsid w:val="00B503EE"/>
    <w:rsid w:val="00B50B19"/>
    <w:rsid w:val="00B50C48"/>
    <w:rsid w:val="00B515FC"/>
    <w:rsid w:val="00B5254E"/>
    <w:rsid w:val="00B525E9"/>
    <w:rsid w:val="00B52836"/>
    <w:rsid w:val="00B52A5E"/>
    <w:rsid w:val="00B53648"/>
    <w:rsid w:val="00B536E7"/>
    <w:rsid w:val="00B53789"/>
    <w:rsid w:val="00B54AA1"/>
    <w:rsid w:val="00B5525D"/>
    <w:rsid w:val="00B55405"/>
    <w:rsid w:val="00B559A0"/>
    <w:rsid w:val="00B55AC7"/>
    <w:rsid w:val="00B55E82"/>
    <w:rsid w:val="00B561E4"/>
    <w:rsid w:val="00B5627F"/>
    <w:rsid w:val="00B56547"/>
    <w:rsid w:val="00B56B3A"/>
    <w:rsid w:val="00B56DDC"/>
    <w:rsid w:val="00B57145"/>
    <w:rsid w:val="00B57BF8"/>
    <w:rsid w:val="00B57F0B"/>
    <w:rsid w:val="00B600A3"/>
    <w:rsid w:val="00B61CCD"/>
    <w:rsid w:val="00B61E26"/>
    <w:rsid w:val="00B62790"/>
    <w:rsid w:val="00B62890"/>
    <w:rsid w:val="00B62AB5"/>
    <w:rsid w:val="00B63FDA"/>
    <w:rsid w:val="00B64069"/>
    <w:rsid w:val="00B656D7"/>
    <w:rsid w:val="00B65939"/>
    <w:rsid w:val="00B65EFC"/>
    <w:rsid w:val="00B66168"/>
    <w:rsid w:val="00B66272"/>
    <w:rsid w:val="00B671FD"/>
    <w:rsid w:val="00B674A7"/>
    <w:rsid w:val="00B67D70"/>
    <w:rsid w:val="00B7009B"/>
    <w:rsid w:val="00B704AE"/>
    <w:rsid w:val="00B70682"/>
    <w:rsid w:val="00B70767"/>
    <w:rsid w:val="00B70A5F"/>
    <w:rsid w:val="00B71FF7"/>
    <w:rsid w:val="00B72225"/>
    <w:rsid w:val="00B7257F"/>
    <w:rsid w:val="00B72A17"/>
    <w:rsid w:val="00B73527"/>
    <w:rsid w:val="00B73529"/>
    <w:rsid w:val="00B73D62"/>
    <w:rsid w:val="00B7414B"/>
    <w:rsid w:val="00B744D2"/>
    <w:rsid w:val="00B746AF"/>
    <w:rsid w:val="00B754F9"/>
    <w:rsid w:val="00B75A72"/>
    <w:rsid w:val="00B75DFA"/>
    <w:rsid w:val="00B768ED"/>
    <w:rsid w:val="00B804E3"/>
    <w:rsid w:val="00B809B8"/>
    <w:rsid w:val="00B81491"/>
    <w:rsid w:val="00B816C3"/>
    <w:rsid w:val="00B81BBC"/>
    <w:rsid w:val="00B81F1E"/>
    <w:rsid w:val="00B83AF4"/>
    <w:rsid w:val="00B8415F"/>
    <w:rsid w:val="00B8418D"/>
    <w:rsid w:val="00B84B4A"/>
    <w:rsid w:val="00B85644"/>
    <w:rsid w:val="00B85C92"/>
    <w:rsid w:val="00B86B84"/>
    <w:rsid w:val="00B87764"/>
    <w:rsid w:val="00B90132"/>
    <w:rsid w:val="00B902AE"/>
    <w:rsid w:val="00B9056A"/>
    <w:rsid w:val="00B90C85"/>
    <w:rsid w:val="00B916F8"/>
    <w:rsid w:val="00B91DB1"/>
    <w:rsid w:val="00B930B7"/>
    <w:rsid w:val="00B931B7"/>
    <w:rsid w:val="00B9344C"/>
    <w:rsid w:val="00B93E35"/>
    <w:rsid w:val="00B94F49"/>
    <w:rsid w:val="00B956D7"/>
    <w:rsid w:val="00B95B48"/>
    <w:rsid w:val="00B96FCF"/>
    <w:rsid w:val="00B97033"/>
    <w:rsid w:val="00BA00F7"/>
    <w:rsid w:val="00BA0CC0"/>
    <w:rsid w:val="00BA1FBB"/>
    <w:rsid w:val="00BA26FF"/>
    <w:rsid w:val="00BA2983"/>
    <w:rsid w:val="00BA2E7F"/>
    <w:rsid w:val="00BA3AA8"/>
    <w:rsid w:val="00BA4946"/>
    <w:rsid w:val="00BA519E"/>
    <w:rsid w:val="00BA53EE"/>
    <w:rsid w:val="00BA54FB"/>
    <w:rsid w:val="00BA5ACE"/>
    <w:rsid w:val="00BA5E16"/>
    <w:rsid w:val="00BA5E9B"/>
    <w:rsid w:val="00BA5F17"/>
    <w:rsid w:val="00BA5FFD"/>
    <w:rsid w:val="00BA78E5"/>
    <w:rsid w:val="00BB0646"/>
    <w:rsid w:val="00BB072A"/>
    <w:rsid w:val="00BB0752"/>
    <w:rsid w:val="00BB09E9"/>
    <w:rsid w:val="00BB16B6"/>
    <w:rsid w:val="00BB182A"/>
    <w:rsid w:val="00BB1A0F"/>
    <w:rsid w:val="00BB2123"/>
    <w:rsid w:val="00BB25E2"/>
    <w:rsid w:val="00BB2A01"/>
    <w:rsid w:val="00BB2F66"/>
    <w:rsid w:val="00BB312E"/>
    <w:rsid w:val="00BB3715"/>
    <w:rsid w:val="00BB40CA"/>
    <w:rsid w:val="00BB5932"/>
    <w:rsid w:val="00BB597B"/>
    <w:rsid w:val="00BB5DFC"/>
    <w:rsid w:val="00BB61C8"/>
    <w:rsid w:val="00BB64CF"/>
    <w:rsid w:val="00BB6930"/>
    <w:rsid w:val="00BB6E2F"/>
    <w:rsid w:val="00BB725E"/>
    <w:rsid w:val="00BC02B4"/>
    <w:rsid w:val="00BC05EE"/>
    <w:rsid w:val="00BC1BDF"/>
    <w:rsid w:val="00BC22BC"/>
    <w:rsid w:val="00BC22F8"/>
    <w:rsid w:val="00BC24B1"/>
    <w:rsid w:val="00BC2BFE"/>
    <w:rsid w:val="00BC2CE4"/>
    <w:rsid w:val="00BC2CFD"/>
    <w:rsid w:val="00BC33F6"/>
    <w:rsid w:val="00BC3D4E"/>
    <w:rsid w:val="00BC4668"/>
    <w:rsid w:val="00BC491F"/>
    <w:rsid w:val="00BC4BA3"/>
    <w:rsid w:val="00BC4DCD"/>
    <w:rsid w:val="00BC4F4C"/>
    <w:rsid w:val="00BC5582"/>
    <w:rsid w:val="00BC55BD"/>
    <w:rsid w:val="00BC5D5C"/>
    <w:rsid w:val="00BC618B"/>
    <w:rsid w:val="00BC6267"/>
    <w:rsid w:val="00BC6690"/>
    <w:rsid w:val="00BC6ADE"/>
    <w:rsid w:val="00BC70B2"/>
    <w:rsid w:val="00BC70FA"/>
    <w:rsid w:val="00BD01A3"/>
    <w:rsid w:val="00BD0C41"/>
    <w:rsid w:val="00BD0D91"/>
    <w:rsid w:val="00BD0EE1"/>
    <w:rsid w:val="00BD18C8"/>
    <w:rsid w:val="00BD1AC6"/>
    <w:rsid w:val="00BD1F1A"/>
    <w:rsid w:val="00BD20F7"/>
    <w:rsid w:val="00BD2969"/>
    <w:rsid w:val="00BD2BC8"/>
    <w:rsid w:val="00BD2FFA"/>
    <w:rsid w:val="00BD311B"/>
    <w:rsid w:val="00BD588B"/>
    <w:rsid w:val="00BD7B2D"/>
    <w:rsid w:val="00BE079D"/>
    <w:rsid w:val="00BE08A7"/>
    <w:rsid w:val="00BE1067"/>
    <w:rsid w:val="00BE1728"/>
    <w:rsid w:val="00BE1AE1"/>
    <w:rsid w:val="00BE1BC8"/>
    <w:rsid w:val="00BE1C75"/>
    <w:rsid w:val="00BE2313"/>
    <w:rsid w:val="00BE266E"/>
    <w:rsid w:val="00BE29F4"/>
    <w:rsid w:val="00BE2F43"/>
    <w:rsid w:val="00BE3665"/>
    <w:rsid w:val="00BE3884"/>
    <w:rsid w:val="00BE3A7D"/>
    <w:rsid w:val="00BE5000"/>
    <w:rsid w:val="00BE50FB"/>
    <w:rsid w:val="00BE57AB"/>
    <w:rsid w:val="00BE5851"/>
    <w:rsid w:val="00BE596A"/>
    <w:rsid w:val="00BE61A8"/>
    <w:rsid w:val="00BE649F"/>
    <w:rsid w:val="00BE66E5"/>
    <w:rsid w:val="00BE67D7"/>
    <w:rsid w:val="00BE689A"/>
    <w:rsid w:val="00BE68E8"/>
    <w:rsid w:val="00BE69DD"/>
    <w:rsid w:val="00BE7E10"/>
    <w:rsid w:val="00BF0280"/>
    <w:rsid w:val="00BF06C6"/>
    <w:rsid w:val="00BF0FAA"/>
    <w:rsid w:val="00BF115B"/>
    <w:rsid w:val="00BF125E"/>
    <w:rsid w:val="00BF1C90"/>
    <w:rsid w:val="00BF1DC1"/>
    <w:rsid w:val="00BF23AD"/>
    <w:rsid w:val="00BF2639"/>
    <w:rsid w:val="00BF31D3"/>
    <w:rsid w:val="00BF34FE"/>
    <w:rsid w:val="00BF44FA"/>
    <w:rsid w:val="00BF4A77"/>
    <w:rsid w:val="00BF4ECC"/>
    <w:rsid w:val="00BF56DF"/>
    <w:rsid w:val="00BF5A7C"/>
    <w:rsid w:val="00BF61B9"/>
    <w:rsid w:val="00BF6233"/>
    <w:rsid w:val="00BF68C0"/>
    <w:rsid w:val="00BF6B9C"/>
    <w:rsid w:val="00BF7DCD"/>
    <w:rsid w:val="00BF7F62"/>
    <w:rsid w:val="00C01899"/>
    <w:rsid w:val="00C01B14"/>
    <w:rsid w:val="00C03FF0"/>
    <w:rsid w:val="00C043FC"/>
    <w:rsid w:val="00C04628"/>
    <w:rsid w:val="00C04641"/>
    <w:rsid w:val="00C04F2D"/>
    <w:rsid w:val="00C0529D"/>
    <w:rsid w:val="00C05AD5"/>
    <w:rsid w:val="00C06122"/>
    <w:rsid w:val="00C06738"/>
    <w:rsid w:val="00C06C80"/>
    <w:rsid w:val="00C102AB"/>
    <w:rsid w:val="00C1039A"/>
    <w:rsid w:val="00C10E4B"/>
    <w:rsid w:val="00C1113D"/>
    <w:rsid w:val="00C119D1"/>
    <w:rsid w:val="00C12762"/>
    <w:rsid w:val="00C12863"/>
    <w:rsid w:val="00C1436B"/>
    <w:rsid w:val="00C14425"/>
    <w:rsid w:val="00C14717"/>
    <w:rsid w:val="00C14C8D"/>
    <w:rsid w:val="00C15D77"/>
    <w:rsid w:val="00C15DC8"/>
    <w:rsid w:val="00C169D2"/>
    <w:rsid w:val="00C1762F"/>
    <w:rsid w:val="00C17A17"/>
    <w:rsid w:val="00C17CA2"/>
    <w:rsid w:val="00C20168"/>
    <w:rsid w:val="00C20C98"/>
    <w:rsid w:val="00C21405"/>
    <w:rsid w:val="00C21DC8"/>
    <w:rsid w:val="00C227F1"/>
    <w:rsid w:val="00C230ED"/>
    <w:rsid w:val="00C23C80"/>
    <w:rsid w:val="00C24A47"/>
    <w:rsid w:val="00C24E01"/>
    <w:rsid w:val="00C24E37"/>
    <w:rsid w:val="00C253F1"/>
    <w:rsid w:val="00C25F42"/>
    <w:rsid w:val="00C26009"/>
    <w:rsid w:val="00C26B82"/>
    <w:rsid w:val="00C26ED3"/>
    <w:rsid w:val="00C26F29"/>
    <w:rsid w:val="00C272D5"/>
    <w:rsid w:val="00C305E4"/>
    <w:rsid w:val="00C3227D"/>
    <w:rsid w:val="00C3341E"/>
    <w:rsid w:val="00C33C6F"/>
    <w:rsid w:val="00C34484"/>
    <w:rsid w:val="00C34F0F"/>
    <w:rsid w:val="00C34F8B"/>
    <w:rsid w:val="00C34FD1"/>
    <w:rsid w:val="00C34FEF"/>
    <w:rsid w:val="00C35235"/>
    <w:rsid w:val="00C35308"/>
    <w:rsid w:val="00C36ABD"/>
    <w:rsid w:val="00C37422"/>
    <w:rsid w:val="00C37815"/>
    <w:rsid w:val="00C37E45"/>
    <w:rsid w:val="00C402DB"/>
    <w:rsid w:val="00C405AD"/>
    <w:rsid w:val="00C40905"/>
    <w:rsid w:val="00C41685"/>
    <w:rsid w:val="00C4178B"/>
    <w:rsid w:val="00C41899"/>
    <w:rsid w:val="00C42498"/>
    <w:rsid w:val="00C429A1"/>
    <w:rsid w:val="00C42ECA"/>
    <w:rsid w:val="00C437B7"/>
    <w:rsid w:val="00C43D51"/>
    <w:rsid w:val="00C440CD"/>
    <w:rsid w:val="00C440EC"/>
    <w:rsid w:val="00C448EE"/>
    <w:rsid w:val="00C44AD8"/>
    <w:rsid w:val="00C45081"/>
    <w:rsid w:val="00C452CE"/>
    <w:rsid w:val="00C4537F"/>
    <w:rsid w:val="00C45615"/>
    <w:rsid w:val="00C458A2"/>
    <w:rsid w:val="00C45A24"/>
    <w:rsid w:val="00C45CF4"/>
    <w:rsid w:val="00C466E1"/>
    <w:rsid w:val="00C46721"/>
    <w:rsid w:val="00C4707A"/>
    <w:rsid w:val="00C472B8"/>
    <w:rsid w:val="00C47700"/>
    <w:rsid w:val="00C47C5C"/>
    <w:rsid w:val="00C47D73"/>
    <w:rsid w:val="00C506AD"/>
    <w:rsid w:val="00C509C7"/>
    <w:rsid w:val="00C51DE8"/>
    <w:rsid w:val="00C537B5"/>
    <w:rsid w:val="00C53904"/>
    <w:rsid w:val="00C53906"/>
    <w:rsid w:val="00C53988"/>
    <w:rsid w:val="00C539BF"/>
    <w:rsid w:val="00C53AEC"/>
    <w:rsid w:val="00C53E43"/>
    <w:rsid w:val="00C54407"/>
    <w:rsid w:val="00C548AF"/>
    <w:rsid w:val="00C54BA7"/>
    <w:rsid w:val="00C54E03"/>
    <w:rsid w:val="00C55EF0"/>
    <w:rsid w:val="00C56259"/>
    <w:rsid w:val="00C56755"/>
    <w:rsid w:val="00C56A5E"/>
    <w:rsid w:val="00C56D81"/>
    <w:rsid w:val="00C56DF0"/>
    <w:rsid w:val="00C570CF"/>
    <w:rsid w:val="00C5736E"/>
    <w:rsid w:val="00C57924"/>
    <w:rsid w:val="00C57E95"/>
    <w:rsid w:val="00C628BB"/>
    <w:rsid w:val="00C6316E"/>
    <w:rsid w:val="00C6345A"/>
    <w:rsid w:val="00C63BB9"/>
    <w:rsid w:val="00C642B0"/>
    <w:rsid w:val="00C64DF9"/>
    <w:rsid w:val="00C652F2"/>
    <w:rsid w:val="00C65FFA"/>
    <w:rsid w:val="00C6605A"/>
    <w:rsid w:val="00C66734"/>
    <w:rsid w:val="00C66995"/>
    <w:rsid w:val="00C66FB4"/>
    <w:rsid w:val="00C6755E"/>
    <w:rsid w:val="00C678D2"/>
    <w:rsid w:val="00C67EA9"/>
    <w:rsid w:val="00C70361"/>
    <w:rsid w:val="00C703CF"/>
    <w:rsid w:val="00C70839"/>
    <w:rsid w:val="00C71148"/>
    <w:rsid w:val="00C711B7"/>
    <w:rsid w:val="00C71367"/>
    <w:rsid w:val="00C714A2"/>
    <w:rsid w:val="00C7159D"/>
    <w:rsid w:val="00C715F6"/>
    <w:rsid w:val="00C72ACA"/>
    <w:rsid w:val="00C733C1"/>
    <w:rsid w:val="00C73674"/>
    <w:rsid w:val="00C738D0"/>
    <w:rsid w:val="00C739C4"/>
    <w:rsid w:val="00C75996"/>
    <w:rsid w:val="00C75D28"/>
    <w:rsid w:val="00C76810"/>
    <w:rsid w:val="00C802ED"/>
    <w:rsid w:val="00C80338"/>
    <w:rsid w:val="00C8060F"/>
    <w:rsid w:val="00C80CB0"/>
    <w:rsid w:val="00C80EAC"/>
    <w:rsid w:val="00C81E73"/>
    <w:rsid w:val="00C81F8C"/>
    <w:rsid w:val="00C829A0"/>
    <w:rsid w:val="00C82C9C"/>
    <w:rsid w:val="00C82FF9"/>
    <w:rsid w:val="00C83D3E"/>
    <w:rsid w:val="00C84096"/>
    <w:rsid w:val="00C84491"/>
    <w:rsid w:val="00C84671"/>
    <w:rsid w:val="00C85539"/>
    <w:rsid w:val="00C8568B"/>
    <w:rsid w:val="00C85DF2"/>
    <w:rsid w:val="00C86583"/>
    <w:rsid w:val="00C868A7"/>
    <w:rsid w:val="00C869BB"/>
    <w:rsid w:val="00C87B6D"/>
    <w:rsid w:val="00C87BAA"/>
    <w:rsid w:val="00C9031F"/>
    <w:rsid w:val="00C90443"/>
    <w:rsid w:val="00C90BF0"/>
    <w:rsid w:val="00C90E37"/>
    <w:rsid w:val="00C916C7"/>
    <w:rsid w:val="00C919BC"/>
    <w:rsid w:val="00C91BD1"/>
    <w:rsid w:val="00C91C01"/>
    <w:rsid w:val="00C92735"/>
    <w:rsid w:val="00C934D1"/>
    <w:rsid w:val="00C9363C"/>
    <w:rsid w:val="00C9409E"/>
    <w:rsid w:val="00C943D6"/>
    <w:rsid w:val="00C94495"/>
    <w:rsid w:val="00C9545D"/>
    <w:rsid w:val="00C9547F"/>
    <w:rsid w:val="00C95A33"/>
    <w:rsid w:val="00C95B7F"/>
    <w:rsid w:val="00C96697"/>
    <w:rsid w:val="00C96700"/>
    <w:rsid w:val="00C96943"/>
    <w:rsid w:val="00C96978"/>
    <w:rsid w:val="00C973FB"/>
    <w:rsid w:val="00C97818"/>
    <w:rsid w:val="00CA06FB"/>
    <w:rsid w:val="00CA0D00"/>
    <w:rsid w:val="00CA1432"/>
    <w:rsid w:val="00CA1992"/>
    <w:rsid w:val="00CA2262"/>
    <w:rsid w:val="00CA284D"/>
    <w:rsid w:val="00CA2C38"/>
    <w:rsid w:val="00CA359D"/>
    <w:rsid w:val="00CA3ABD"/>
    <w:rsid w:val="00CA40DC"/>
    <w:rsid w:val="00CA420F"/>
    <w:rsid w:val="00CA51CD"/>
    <w:rsid w:val="00CA53AA"/>
    <w:rsid w:val="00CA57B6"/>
    <w:rsid w:val="00CA5E84"/>
    <w:rsid w:val="00CA5FF8"/>
    <w:rsid w:val="00CA60CB"/>
    <w:rsid w:val="00CA6154"/>
    <w:rsid w:val="00CA6AE6"/>
    <w:rsid w:val="00CA6CE0"/>
    <w:rsid w:val="00CA7028"/>
    <w:rsid w:val="00CA7AB6"/>
    <w:rsid w:val="00CA7EC4"/>
    <w:rsid w:val="00CB0108"/>
    <w:rsid w:val="00CB0CBD"/>
    <w:rsid w:val="00CB1048"/>
    <w:rsid w:val="00CB1233"/>
    <w:rsid w:val="00CB1530"/>
    <w:rsid w:val="00CB1E3F"/>
    <w:rsid w:val="00CB2726"/>
    <w:rsid w:val="00CB27C8"/>
    <w:rsid w:val="00CB306C"/>
    <w:rsid w:val="00CB3260"/>
    <w:rsid w:val="00CB403F"/>
    <w:rsid w:val="00CB4E4B"/>
    <w:rsid w:val="00CB4EB9"/>
    <w:rsid w:val="00CB6042"/>
    <w:rsid w:val="00CB6110"/>
    <w:rsid w:val="00CB7012"/>
    <w:rsid w:val="00CB7125"/>
    <w:rsid w:val="00CB7556"/>
    <w:rsid w:val="00CC05EB"/>
    <w:rsid w:val="00CC06EA"/>
    <w:rsid w:val="00CC08B2"/>
    <w:rsid w:val="00CC097E"/>
    <w:rsid w:val="00CC15FF"/>
    <w:rsid w:val="00CC2880"/>
    <w:rsid w:val="00CC2BD7"/>
    <w:rsid w:val="00CC2EC3"/>
    <w:rsid w:val="00CC34D3"/>
    <w:rsid w:val="00CC3B5F"/>
    <w:rsid w:val="00CC48FE"/>
    <w:rsid w:val="00CC50AF"/>
    <w:rsid w:val="00CC51D4"/>
    <w:rsid w:val="00CC5222"/>
    <w:rsid w:val="00CC53F3"/>
    <w:rsid w:val="00CC5D34"/>
    <w:rsid w:val="00CC69DD"/>
    <w:rsid w:val="00CC6A37"/>
    <w:rsid w:val="00CC6EAC"/>
    <w:rsid w:val="00CD1F9F"/>
    <w:rsid w:val="00CD27B5"/>
    <w:rsid w:val="00CD280B"/>
    <w:rsid w:val="00CD29BD"/>
    <w:rsid w:val="00CD3432"/>
    <w:rsid w:val="00CD40EF"/>
    <w:rsid w:val="00CD4847"/>
    <w:rsid w:val="00CD4AF2"/>
    <w:rsid w:val="00CD50D1"/>
    <w:rsid w:val="00CD52C7"/>
    <w:rsid w:val="00CD5A4C"/>
    <w:rsid w:val="00CD5A7C"/>
    <w:rsid w:val="00CD5E00"/>
    <w:rsid w:val="00CD67A6"/>
    <w:rsid w:val="00CD6916"/>
    <w:rsid w:val="00CD6D1E"/>
    <w:rsid w:val="00CD6E05"/>
    <w:rsid w:val="00CD6E75"/>
    <w:rsid w:val="00CE079C"/>
    <w:rsid w:val="00CE0E2C"/>
    <w:rsid w:val="00CE11C9"/>
    <w:rsid w:val="00CE184D"/>
    <w:rsid w:val="00CE1D53"/>
    <w:rsid w:val="00CE1E78"/>
    <w:rsid w:val="00CE21EC"/>
    <w:rsid w:val="00CE2EE0"/>
    <w:rsid w:val="00CE2F10"/>
    <w:rsid w:val="00CE3560"/>
    <w:rsid w:val="00CE35F9"/>
    <w:rsid w:val="00CE36F9"/>
    <w:rsid w:val="00CE3BC8"/>
    <w:rsid w:val="00CE3D2A"/>
    <w:rsid w:val="00CE3E86"/>
    <w:rsid w:val="00CE4AA9"/>
    <w:rsid w:val="00CE52CB"/>
    <w:rsid w:val="00CE578E"/>
    <w:rsid w:val="00CE59F1"/>
    <w:rsid w:val="00CE5ECA"/>
    <w:rsid w:val="00CE612D"/>
    <w:rsid w:val="00CE6434"/>
    <w:rsid w:val="00CE67E7"/>
    <w:rsid w:val="00CE74EE"/>
    <w:rsid w:val="00CF0C75"/>
    <w:rsid w:val="00CF175D"/>
    <w:rsid w:val="00CF245A"/>
    <w:rsid w:val="00CF2A12"/>
    <w:rsid w:val="00CF32EA"/>
    <w:rsid w:val="00CF3588"/>
    <w:rsid w:val="00CF391D"/>
    <w:rsid w:val="00CF39F6"/>
    <w:rsid w:val="00CF3A74"/>
    <w:rsid w:val="00CF3ACE"/>
    <w:rsid w:val="00CF3D1C"/>
    <w:rsid w:val="00CF421D"/>
    <w:rsid w:val="00CF449F"/>
    <w:rsid w:val="00CF4966"/>
    <w:rsid w:val="00CF62FC"/>
    <w:rsid w:val="00CF79A3"/>
    <w:rsid w:val="00D0185B"/>
    <w:rsid w:val="00D01B68"/>
    <w:rsid w:val="00D021CA"/>
    <w:rsid w:val="00D02217"/>
    <w:rsid w:val="00D02705"/>
    <w:rsid w:val="00D02779"/>
    <w:rsid w:val="00D0296B"/>
    <w:rsid w:val="00D035E3"/>
    <w:rsid w:val="00D03842"/>
    <w:rsid w:val="00D038B5"/>
    <w:rsid w:val="00D03BBF"/>
    <w:rsid w:val="00D03DCA"/>
    <w:rsid w:val="00D04D30"/>
    <w:rsid w:val="00D05C03"/>
    <w:rsid w:val="00D067A5"/>
    <w:rsid w:val="00D067F6"/>
    <w:rsid w:val="00D06A4C"/>
    <w:rsid w:val="00D06B91"/>
    <w:rsid w:val="00D06E7B"/>
    <w:rsid w:val="00D074F9"/>
    <w:rsid w:val="00D100FE"/>
    <w:rsid w:val="00D106ED"/>
    <w:rsid w:val="00D10C59"/>
    <w:rsid w:val="00D11531"/>
    <w:rsid w:val="00D11871"/>
    <w:rsid w:val="00D14942"/>
    <w:rsid w:val="00D15AE2"/>
    <w:rsid w:val="00D15F83"/>
    <w:rsid w:val="00D16954"/>
    <w:rsid w:val="00D16D4F"/>
    <w:rsid w:val="00D1728E"/>
    <w:rsid w:val="00D17E19"/>
    <w:rsid w:val="00D20742"/>
    <w:rsid w:val="00D20EF1"/>
    <w:rsid w:val="00D212FE"/>
    <w:rsid w:val="00D21BA2"/>
    <w:rsid w:val="00D2256C"/>
    <w:rsid w:val="00D227A6"/>
    <w:rsid w:val="00D22933"/>
    <w:rsid w:val="00D23826"/>
    <w:rsid w:val="00D24898"/>
    <w:rsid w:val="00D248A9"/>
    <w:rsid w:val="00D24931"/>
    <w:rsid w:val="00D251C0"/>
    <w:rsid w:val="00D2554D"/>
    <w:rsid w:val="00D25943"/>
    <w:rsid w:val="00D25A8D"/>
    <w:rsid w:val="00D25DB4"/>
    <w:rsid w:val="00D26261"/>
    <w:rsid w:val="00D26694"/>
    <w:rsid w:val="00D2697B"/>
    <w:rsid w:val="00D26E05"/>
    <w:rsid w:val="00D26EB6"/>
    <w:rsid w:val="00D278AE"/>
    <w:rsid w:val="00D27D15"/>
    <w:rsid w:val="00D27FB7"/>
    <w:rsid w:val="00D30E3D"/>
    <w:rsid w:val="00D32B2C"/>
    <w:rsid w:val="00D32C28"/>
    <w:rsid w:val="00D336CC"/>
    <w:rsid w:val="00D33882"/>
    <w:rsid w:val="00D34417"/>
    <w:rsid w:val="00D34882"/>
    <w:rsid w:val="00D3569D"/>
    <w:rsid w:val="00D358A7"/>
    <w:rsid w:val="00D36611"/>
    <w:rsid w:val="00D36F82"/>
    <w:rsid w:val="00D40481"/>
    <w:rsid w:val="00D40B42"/>
    <w:rsid w:val="00D4130E"/>
    <w:rsid w:val="00D4167A"/>
    <w:rsid w:val="00D419E9"/>
    <w:rsid w:val="00D41ABC"/>
    <w:rsid w:val="00D42029"/>
    <w:rsid w:val="00D4231A"/>
    <w:rsid w:val="00D427C5"/>
    <w:rsid w:val="00D4343B"/>
    <w:rsid w:val="00D435D6"/>
    <w:rsid w:val="00D43880"/>
    <w:rsid w:val="00D43BA3"/>
    <w:rsid w:val="00D442D6"/>
    <w:rsid w:val="00D44486"/>
    <w:rsid w:val="00D44681"/>
    <w:rsid w:val="00D458B3"/>
    <w:rsid w:val="00D46B3D"/>
    <w:rsid w:val="00D46F9D"/>
    <w:rsid w:val="00D479B8"/>
    <w:rsid w:val="00D47B2C"/>
    <w:rsid w:val="00D500BB"/>
    <w:rsid w:val="00D501C5"/>
    <w:rsid w:val="00D504A9"/>
    <w:rsid w:val="00D50960"/>
    <w:rsid w:val="00D50992"/>
    <w:rsid w:val="00D50A1B"/>
    <w:rsid w:val="00D50A55"/>
    <w:rsid w:val="00D50A64"/>
    <w:rsid w:val="00D50C54"/>
    <w:rsid w:val="00D50FA3"/>
    <w:rsid w:val="00D5176F"/>
    <w:rsid w:val="00D518DC"/>
    <w:rsid w:val="00D51958"/>
    <w:rsid w:val="00D526BB"/>
    <w:rsid w:val="00D5315C"/>
    <w:rsid w:val="00D542B3"/>
    <w:rsid w:val="00D565B5"/>
    <w:rsid w:val="00D57318"/>
    <w:rsid w:val="00D57641"/>
    <w:rsid w:val="00D57AF0"/>
    <w:rsid w:val="00D609CC"/>
    <w:rsid w:val="00D62A3C"/>
    <w:rsid w:val="00D62C2D"/>
    <w:rsid w:val="00D6335B"/>
    <w:rsid w:val="00D6426F"/>
    <w:rsid w:val="00D64C02"/>
    <w:rsid w:val="00D653DD"/>
    <w:rsid w:val="00D659D3"/>
    <w:rsid w:val="00D65A9C"/>
    <w:rsid w:val="00D65E6D"/>
    <w:rsid w:val="00D67A52"/>
    <w:rsid w:val="00D70176"/>
    <w:rsid w:val="00D7064A"/>
    <w:rsid w:val="00D71E70"/>
    <w:rsid w:val="00D72898"/>
    <w:rsid w:val="00D735AF"/>
    <w:rsid w:val="00D73AA1"/>
    <w:rsid w:val="00D73FE2"/>
    <w:rsid w:val="00D75AAE"/>
    <w:rsid w:val="00D75F85"/>
    <w:rsid w:val="00D76136"/>
    <w:rsid w:val="00D76246"/>
    <w:rsid w:val="00D765C0"/>
    <w:rsid w:val="00D77671"/>
    <w:rsid w:val="00D77969"/>
    <w:rsid w:val="00D80150"/>
    <w:rsid w:val="00D80307"/>
    <w:rsid w:val="00D8080E"/>
    <w:rsid w:val="00D80FAB"/>
    <w:rsid w:val="00D81721"/>
    <w:rsid w:val="00D82354"/>
    <w:rsid w:val="00D82BE9"/>
    <w:rsid w:val="00D83040"/>
    <w:rsid w:val="00D83CF4"/>
    <w:rsid w:val="00D83DC3"/>
    <w:rsid w:val="00D8571C"/>
    <w:rsid w:val="00D85D24"/>
    <w:rsid w:val="00D867D6"/>
    <w:rsid w:val="00D86E36"/>
    <w:rsid w:val="00D870CA"/>
    <w:rsid w:val="00D87885"/>
    <w:rsid w:val="00D87EB1"/>
    <w:rsid w:val="00D909D3"/>
    <w:rsid w:val="00D90B4B"/>
    <w:rsid w:val="00D90C6D"/>
    <w:rsid w:val="00D90DCD"/>
    <w:rsid w:val="00D922AA"/>
    <w:rsid w:val="00D929FD"/>
    <w:rsid w:val="00D92F2D"/>
    <w:rsid w:val="00D93009"/>
    <w:rsid w:val="00D937EA"/>
    <w:rsid w:val="00D93A27"/>
    <w:rsid w:val="00D94021"/>
    <w:rsid w:val="00D946B0"/>
    <w:rsid w:val="00D9472C"/>
    <w:rsid w:val="00D947EA"/>
    <w:rsid w:val="00D948E2"/>
    <w:rsid w:val="00D94B6B"/>
    <w:rsid w:val="00D951E3"/>
    <w:rsid w:val="00D955EB"/>
    <w:rsid w:val="00D9572A"/>
    <w:rsid w:val="00D963AF"/>
    <w:rsid w:val="00D96D55"/>
    <w:rsid w:val="00D96F83"/>
    <w:rsid w:val="00D97074"/>
    <w:rsid w:val="00D973D7"/>
    <w:rsid w:val="00D978F6"/>
    <w:rsid w:val="00DA0413"/>
    <w:rsid w:val="00DA126D"/>
    <w:rsid w:val="00DA1542"/>
    <w:rsid w:val="00DA205B"/>
    <w:rsid w:val="00DA2B1C"/>
    <w:rsid w:val="00DA2B90"/>
    <w:rsid w:val="00DA3A70"/>
    <w:rsid w:val="00DA47B6"/>
    <w:rsid w:val="00DA4821"/>
    <w:rsid w:val="00DA60C4"/>
    <w:rsid w:val="00DA7227"/>
    <w:rsid w:val="00DA7F58"/>
    <w:rsid w:val="00DB015B"/>
    <w:rsid w:val="00DB06E7"/>
    <w:rsid w:val="00DB08FE"/>
    <w:rsid w:val="00DB093A"/>
    <w:rsid w:val="00DB09F6"/>
    <w:rsid w:val="00DB1115"/>
    <w:rsid w:val="00DB161E"/>
    <w:rsid w:val="00DB1632"/>
    <w:rsid w:val="00DB1E86"/>
    <w:rsid w:val="00DB2391"/>
    <w:rsid w:val="00DB243E"/>
    <w:rsid w:val="00DB31AD"/>
    <w:rsid w:val="00DB3334"/>
    <w:rsid w:val="00DB39B7"/>
    <w:rsid w:val="00DB3FDC"/>
    <w:rsid w:val="00DB4032"/>
    <w:rsid w:val="00DB4386"/>
    <w:rsid w:val="00DB5025"/>
    <w:rsid w:val="00DB591E"/>
    <w:rsid w:val="00DB5A7A"/>
    <w:rsid w:val="00DB5DF8"/>
    <w:rsid w:val="00DB62C9"/>
    <w:rsid w:val="00DB6B80"/>
    <w:rsid w:val="00DB70A7"/>
    <w:rsid w:val="00DB7755"/>
    <w:rsid w:val="00DB7BD1"/>
    <w:rsid w:val="00DB7F67"/>
    <w:rsid w:val="00DC0277"/>
    <w:rsid w:val="00DC10EE"/>
    <w:rsid w:val="00DC1F1C"/>
    <w:rsid w:val="00DC2110"/>
    <w:rsid w:val="00DC2D69"/>
    <w:rsid w:val="00DC2FC7"/>
    <w:rsid w:val="00DC333B"/>
    <w:rsid w:val="00DC34F5"/>
    <w:rsid w:val="00DC3AEC"/>
    <w:rsid w:val="00DC3D75"/>
    <w:rsid w:val="00DC3F50"/>
    <w:rsid w:val="00DC45E3"/>
    <w:rsid w:val="00DC4897"/>
    <w:rsid w:val="00DC4D00"/>
    <w:rsid w:val="00DC5068"/>
    <w:rsid w:val="00DC5CC2"/>
    <w:rsid w:val="00DC5CC9"/>
    <w:rsid w:val="00DC7408"/>
    <w:rsid w:val="00DC793D"/>
    <w:rsid w:val="00DC7DE3"/>
    <w:rsid w:val="00DD04FA"/>
    <w:rsid w:val="00DD0D74"/>
    <w:rsid w:val="00DD10CD"/>
    <w:rsid w:val="00DD1174"/>
    <w:rsid w:val="00DD1332"/>
    <w:rsid w:val="00DD1586"/>
    <w:rsid w:val="00DD1712"/>
    <w:rsid w:val="00DD1F1B"/>
    <w:rsid w:val="00DD24A8"/>
    <w:rsid w:val="00DD24FF"/>
    <w:rsid w:val="00DD2BCB"/>
    <w:rsid w:val="00DD2D1A"/>
    <w:rsid w:val="00DD3558"/>
    <w:rsid w:val="00DD386F"/>
    <w:rsid w:val="00DD3928"/>
    <w:rsid w:val="00DD4ACE"/>
    <w:rsid w:val="00DD5275"/>
    <w:rsid w:val="00DD54EC"/>
    <w:rsid w:val="00DD55CF"/>
    <w:rsid w:val="00DD5654"/>
    <w:rsid w:val="00DD5688"/>
    <w:rsid w:val="00DD5ADA"/>
    <w:rsid w:val="00DD5F3A"/>
    <w:rsid w:val="00DD60F3"/>
    <w:rsid w:val="00DD6D33"/>
    <w:rsid w:val="00DD6DEA"/>
    <w:rsid w:val="00DD6EEE"/>
    <w:rsid w:val="00DE150D"/>
    <w:rsid w:val="00DE29C3"/>
    <w:rsid w:val="00DE308B"/>
    <w:rsid w:val="00DE500D"/>
    <w:rsid w:val="00DE51AC"/>
    <w:rsid w:val="00DE5550"/>
    <w:rsid w:val="00DE5B7A"/>
    <w:rsid w:val="00DE5F20"/>
    <w:rsid w:val="00DE60E7"/>
    <w:rsid w:val="00DE61E6"/>
    <w:rsid w:val="00DE65F1"/>
    <w:rsid w:val="00DE66A8"/>
    <w:rsid w:val="00DE68D8"/>
    <w:rsid w:val="00DE6E1B"/>
    <w:rsid w:val="00DF090A"/>
    <w:rsid w:val="00DF0BE6"/>
    <w:rsid w:val="00DF1B2F"/>
    <w:rsid w:val="00DF1DF1"/>
    <w:rsid w:val="00DF2348"/>
    <w:rsid w:val="00DF3719"/>
    <w:rsid w:val="00DF3804"/>
    <w:rsid w:val="00DF3B7F"/>
    <w:rsid w:val="00DF4162"/>
    <w:rsid w:val="00DF549D"/>
    <w:rsid w:val="00DF581A"/>
    <w:rsid w:val="00DF5905"/>
    <w:rsid w:val="00DF75D4"/>
    <w:rsid w:val="00DF792E"/>
    <w:rsid w:val="00E00281"/>
    <w:rsid w:val="00E00BC1"/>
    <w:rsid w:val="00E00EAF"/>
    <w:rsid w:val="00E0128A"/>
    <w:rsid w:val="00E01A12"/>
    <w:rsid w:val="00E023FC"/>
    <w:rsid w:val="00E02F0D"/>
    <w:rsid w:val="00E030F8"/>
    <w:rsid w:val="00E035DF"/>
    <w:rsid w:val="00E03AAA"/>
    <w:rsid w:val="00E05AD4"/>
    <w:rsid w:val="00E06133"/>
    <w:rsid w:val="00E06E8E"/>
    <w:rsid w:val="00E07A14"/>
    <w:rsid w:val="00E10284"/>
    <w:rsid w:val="00E109EF"/>
    <w:rsid w:val="00E10C46"/>
    <w:rsid w:val="00E11575"/>
    <w:rsid w:val="00E11AEB"/>
    <w:rsid w:val="00E1283E"/>
    <w:rsid w:val="00E137E8"/>
    <w:rsid w:val="00E13960"/>
    <w:rsid w:val="00E13E02"/>
    <w:rsid w:val="00E14B20"/>
    <w:rsid w:val="00E150EE"/>
    <w:rsid w:val="00E1529A"/>
    <w:rsid w:val="00E1542B"/>
    <w:rsid w:val="00E15DAB"/>
    <w:rsid w:val="00E16786"/>
    <w:rsid w:val="00E171E1"/>
    <w:rsid w:val="00E20514"/>
    <w:rsid w:val="00E2095A"/>
    <w:rsid w:val="00E20C3A"/>
    <w:rsid w:val="00E20DEC"/>
    <w:rsid w:val="00E21523"/>
    <w:rsid w:val="00E2187D"/>
    <w:rsid w:val="00E2271F"/>
    <w:rsid w:val="00E22793"/>
    <w:rsid w:val="00E229F1"/>
    <w:rsid w:val="00E22A76"/>
    <w:rsid w:val="00E22C1D"/>
    <w:rsid w:val="00E24C4A"/>
    <w:rsid w:val="00E24F95"/>
    <w:rsid w:val="00E24FA5"/>
    <w:rsid w:val="00E25B69"/>
    <w:rsid w:val="00E26178"/>
    <w:rsid w:val="00E26191"/>
    <w:rsid w:val="00E267F0"/>
    <w:rsid w:val="00E27001"/>
    <w:rsid w:val="00E313DB"/>
    <w:rsid w:val="00E31723"/>
    <w:rsid w:val="00E31D2A"/>
    <w:rsid w:val="00E32C75"/>
    <w:rsid w:val="00E32CA9"/>
    <w:rsid w:val="00E32EE3"/>
    <w:rsid w:val="00E33C52"/>
    <w:rsid w:val="00E33C8E"/>
    <w:rsid w:val="00E34E5F"/>
    <w:rsid w:val="00E34EA9"/>
    <w:rsid w:val="00E3594D"/>
    <w:rsid w:val="00E36939"/>
    <w:rsid w:val="00E36BA7"/>
    <w:rsid w:val="00E37187"/>
    <w:rsid w:val="00E37498"/>
    <w:rsid w:val="00E378F9"/>
    <w:rsid w:val="00E37B36"/>
    <w:rsid w:val="00E37E88"/>
    <w:rsid w:val="00E37F7B"/>
    <w:rsid w:val="00E400D1"/>
    <w:rsid w:val="00E404A4"/>
    <w:rsid w:val="00E406A6"/>
    <w:rsid w:val="00E406D8"/>
    <w:rsid w:val="00E40B32"/>
    <w:rsid w:val="00E40F4C"/>
    <w:rsid w:val="00E413B5"/>
    <w:rsid w:val="00E41400"/>
    <w:rsid w:val="00E42043"/>
    <w:rsid w:val="00E421A1"/>
    <w:rsid w:val="00E425AD"/>
    <w:rsid w:val="00E42E81"/>
    <w:rsid w:val="00E430A6"/>
    <w:rsid w:val="00E43169"/>
    <w:rsid w:val="00E43E66"/>
    <w:rsid w:val="00E43E8B"/>
    <w:rsid w:val="00E442C8"/>
    <w:rsid w:val="00E4455F"/>
    <w:rsid w:val="00E4476A"/>
    <w:rsid w:val="00E45691"/>
    <w:rsid w:val="00E4595D"/>
    <w:rsid w:val="00E46951"/>
    <w:rsid w:val="00E46B59"/>
    <w:rsid w:val="00E46E72"/>
    <w:rsid w:val="00E470EF"/>
    <w:rsid w:val="00E47163"/>
    <w:rsid w:val="00E4722F"/>
    <w:rsid w:val="00E4749D"/>
    <w:rsid w:val="00E501D9"/>
    <w:rsid w:val="00E50546"/>
    <w:rsid w:val="00E50DC1"/>
    <w:rsid w:val="00E50FB8"/>
    <w:rsid w:val="00E511C9"/>
    <w:rsid w:val="00E514C6"/>
    <w:rsid w:val="00E51CF9"/>
    <w:rsid w:val="00E523E1"/>
    <w:rsid w:val="00E52546"/>
    <w:rsid w:val="00E5261E"/>
    <w:rsid w:val="00E52DDC"/>
    <w:rsid w:val="00E53325"/>
    <w:rsid w:val="00E53683"/>
    <w:rsid w:val="00E540C2"/>
    <w:rsid w:val="00E5411B"/>
    <w:rsid w:val="00E5652B"/>
    <w:rsid w:val="00E569EF"/>
    <w:rsid w:val="00E571A2"/>
    <w:rsid w:val="00E577AF"/>
    <w:rsid w:val="00E577EC"/>
    <w:rsid w:val="00E57CBF"/>
    <w:rsid w:val="00E60819"/>
    <w:rsid w:val="00E60A5E"/>
    <w:rsid w:val="00E60B3C"/>
    <w:rsid w:val="00E60D0F"/>
    <w:rsid w:val="00E60D2D"/>
    <w:rsid w:val="00E61280"/>
    <w:rsid w:val="00E61680"/>
    <w:rsid w:val="00E61A8C"/>
    <w:rsid w:val="00E62962"/>
    <w:rsid w:val="00E62ABF"/>
    <w:rsid w:val="00E62BCD"/>
    <w:rsid w:val="00E62CBA"/>
    <w:rsid w:val="00E63093"/>
    <w:rsid w:val="00E63B1B"/>
    <w:rsid w:val="00E63F9C"/>
    <w:rsid w:val="00E6412B"/>
    <w:rsid w:val="00E646B3"/>
    <w:rsid w:val="00E65A21"/>
    <w:rsid w:val="00E66541"/>
    <w:rsid w:val="00E66BA9"/>
    <w:rsid w:val="00E6700A"/>
    <w:rsid w:val="00E6717D"/>
    <w:rsid w:val="00E6760D"/>
    <w:rsid w:val="00E677D8"/>
    <w:rsid w:val="00E67B61"/>
    <w:rsid w:val="00E7128E"/>
    <w:rsid w:val="00E715BA"/>
    <w:rsid w:val="00E71665"/>
    <w:rsid w:val="00E72990"/>
    <w:rsid w:val="00E72B26"/>
    <w:rsid w:val="00E73358"/>
    <w:rsid w:val="00E74FB3"/>
    <w:rsid w:val="00E755B3"/>
    <w:rsid w:val="00E7561C"/>
    <w:rsid w:val="00E760E7"/>
    <w:rsid w:val="00E7719F"/>
    <w:rsid w:val="00E7770F"/>
    <w:rsid w:val="00E77C67"/>
    <w:rsid w:val="00E80A5B"/>
    <w:rsid w:val="00E80B91"/>
    <w:rsid w:val="00E80D22"/>
    <w:rsid w:val="00E812AB"/>
    <w:rsid w:val="00E817A3"/>
    <w:rsid w:val="00E81D3A"/>
    <w:rsid w:val="00E822B6"/>
    <w:rsid w:val="00E83450"/>
    <w:rsid w:val="00E83F36"/>
    <w:rsid w:val="00E840E0"/>
    <w:rsid w:val="00E8435E"/>
    <w:rsid w:val="00E8463A"/>
    <w:rsid w:val="00E847DD"/>
    <w:rsid w:val="00E851A2"/>
    <w:rsid w:val="00E857BE"/>
    <w:rsid w:val="00E859B9"/>
    <w:rsid w:val="00E85E0F"/>
    <w:rsid w:val="00E861A1"/>
    <w:rsid w:val="00E8706F"/>
    <w:rsid w:val="00E87208"/>
    <w:rsid w:val="00E87891"/>
    <w:rsid w:val="00E90A04"/>
    <w:rsid w:val="00E90A82"/>
    <w:rsid w:val="00E91C46"/>
    <w:rsid w:val="00E9268E"/>
    <w:rsid w:val="00E932A8"/>
    <w:rsid w:val="00E9334D"/>
    <w:rsid w:val="00E93C0C"/>
    <w:rsid w:val="00E93DCC"/>
    <w:rsid w:val="00E948B5"/>
    <w:rsid w:val="00E948EB"/>
    <w:rsid w:val="00E954A6"/>
    <w:rsid w:val="00E958F0"/>
    <w:rsid w:val="00E95A2D"/>
    <w:rsid w:val="00E963C6"/>
    <w:rsid w:val="00E9660F"/>
    <w:rsid w:val="00E97063"/>
    <w:rsid w:val="00E9753E"/>
    <w:rsid w:val="00E97AFF"/>
    <w:rsid w:val="00EA05F4"/>
    <w:rsid w:val="00EA0D59"/>
    <w:rsid w:val="00EA0EB2"/>
    <w:rsid w:val="00EA1798"/>
    <w:rsid w:val="00EA18AD"/>
    <w:rsid w:val="00EA3353"/>
    <w:rsid w:val="00EA4194"/>
    <w:rsid w:val="00EA4481"/>
    <w:rsid w:val="00EA5258"/>
    <w:rsid w:val="00EA581F"/>
    <w:rsid w:val="00EA6285"/>
    <w:rsid w:val="00EA65B0"/>
    <w:rsid w:val="00EA677A"/>
    <w:rsid w:val="00EA6CA4"/>
    <w:rsid w:val="00EA6D32"/>
    <w:rsid w:val="00EA6E81"/>
    <w:rsid w:val="00EA7119"/>
    <w:rsid w:val="00EA741F"/>
    <w:rsid w:val="00EA7627"/>
    <w:rsid w:val="00EA7683"/>
    <w:rsid w:val="00EA7D63"/>
    <w:rsid w:val="00EB0499"/>
    <w:rsid w:val="00EB1AB0"/>
    <w:rsid w:val="00EB22A9"/>
    <w:rsid w:val="00EB230D"/>
    <w:rsid w:val="00EB23A2"/>
    <w:rsid w:val="00EB2921"/>
    <w:rsid w:val="00EB2DD9"/>
    <w:rsid w:val="00EB3139"/>
    <w:rsid w:val="00EB32EB"/>
    <w:rsid w:val="00EB3539"/>
    <w:rsid w:val="00EB3F01"/>
    <w:rsid w:val="00EB44F5"/>
    <w:rsid w:val="00EB47FB"/>
    <w:rsid w:val="00EB517B"/>
    <w:rsid w:val="00EB64A8"/>
    <w:rsid w:val="00EB6B51"/>
    <w:rsid w:val="00EB6BAD"/>
    <w:rsid w:val="00EB72DD"/>
    <w:rsid w:val="00EB774E"/>
    <w:rsid w:val="00EB7B04"/>
    <w:rsid w:val="00EC040C"/>
    <w:rsid w:val="00EC051C"/>
    <w:rsid w:val="00EC0BBD"/>
    <w:rsid w:val="00EC0C7A"/>
    <w:rsid w:val="00EC1131"/>
    <w:rsid w:val="00EC1B11"/>
    <w:rsid w:val="00EC1E4A"/>
    <w:rsid w:val="00EC1E55"/>
    <w:rsid w:val="00EC219A"/>
    <w:rsid w:val="00EC2C9E"/>
    <w:rsid w:val="00EC3665"/>
    <w:rsid w:val="00EC36D1"/>
    <w:rsid w:val="00EC3C07"/>
    <w:rsid w:val="00EC3C99"/>
    <w:rsid w:val="00EC42C6"/>
    <w:rsid w:val="00EC4330"/>
    <w:rsid w:val="00EC44FA"/>
    <w:rsid w:val="00EC4D0A"/>
    <w:rsid w:val="00EC5CCB"/>
    <w:rsid w:val="00EC5E35"/>
    <w:rsid w:val="00EC5F87"/>
    <w:rsid w:val="00EC6A1A"/>
    <w:rsid w:val="00EC6DC7"/>
    <w:rsid w:val="00EC75C0"/>
    <w:rsid w:val="00EC789C"/>
    <w:rsid w:val="00EC7917"/>
    <w:rsid w:val="00ED0363"/>
    <w:rsid w:val="00ED092C"/>
    <w:rsid w:val="00ED0CEB"/>
    <w:rsid w:val="00ED0D8B"/>
    <w:rsid w:val="00ED1158"/>
    <w:rsid w:val="00ED2387"/>
    <w:rsid w:val="00ED2E9C"/>
    <w:rsid w:val="00ED35B3"/>
    <w:rsid w:val="00ED38A8"/>
    <w:rsid w:val="00ED3CF9"/>
    <w:rsid w:val="00ED3F46"/>
    <w:rsid w:val="00ED3F62"/>
    <w:rsid w:val="00ED4248"/>
    <w:rsid w:val="00ED46DC"/>
    <w:rsid w:val="00ED5BAB"/>
    <w:rsid w:val="00ED5C8C"/>
    <w:rsid w:val="00ED5C96"/>
    <w:rsid w:val="00ED6029"/>
    <w:rsid w:val="00ED618B"/>
    <w:rsid w:val="00ED6957"/>
    <w:rsid w:val="00ED7B0D"/>
    <w:rsid w:val="00ED7D34"/>
    <w:rsid w:val="00ED7D7B"/>
    <w:rsid w:val="00EE00E5"/>
    <w:rsid w:val="00EE03F2"/>
    <w:rsid w:val="00EE09FB"/>
    <w:rsid w:val="00EE1F5B"/>
    <w:rsid w:val="00EE2737"/>
    <w:rsid w:val="00EE2C1A"/>
    <w:rsid w:val="00EE386F"/>
    <w:rsid w:val="00EE3B92"/>
    <w:rsid w:val="00EE3C3B"/>
    <w:rsid w:val="00EE429E"/>
    <w:rsid w:val="00EE4479"/>
    <w:rsid w:val="00EE4610"/>
    <w:rsid w:val="00EE4620"/>
    <w:rsid w:val="00EE4734"/>
    <w:rsid w:val="00EE4805"/>
    <w:rsid w:val="00EE51C4"/>
    <w:rsid w:val="00EE6775"/>
    <w:rsid w:val="00EE6BFE"/>
    <w:rsid w:val="00EE6D6B"/>
    <w:rsid w:val="00EE6E97"/>
    <w:rsid w:val="00EE7AE8"/>
    <w:rsid w:val="00EF0087"/>
    <w:rsid w:val="00EF029D"/>
    <w:rsid w:val="00EF0314"/>
    <w:rsid w:val="00EF07EF"/>
    <w:rsid w:val="00EF0A54"/>
    <w:rsid w:val="00EF0D76"/>
    <w:rsid w:val="00EF0FAC"/>
    <w:rsid w:val="00EF1045"/>
    <w:rsid w:val="00EF18CF"/>
    <w:rsid w:val="00EF1BE0"/>
    <w:rsid w:val="00EF3C08"/>
    <w:rsid w:val="00EF4101"/>
    <w:rsid w:val="00EF4131"/>
    <w:rsid w:val="00EF59CE"/>
    <w:rsid w:val="00EF5B73"/>
    <w:rsid w:val="00EF5E00"/>
    <w:rsid w:val="00EF6B4A"/>
    <w:rsid w:val="00EF7E9B"/>
    <w:rsid w:val="00F0043D"/>
    <w:rsid w:val="00F01E36"/>
    <w:rsid w:val="00F02444"/>
    <w:rsid w:val="00F028AE"/>
    <w:rsid w:val="00F02904"/>
    <w:rsid w:val="00F03262"/>
    <w:rsid w:val="00F035D6"/>
    <w:rsid w:val="00F03CB2"/>
    <w:rsid w:val="00F03D13"/>
    <w:rsid w:val="00F049B8"/>
    <w:rsid w:val="00F052B8"/>
    <w:rsid w:val="00F05365"/>
    <w:rsid w:val="00F055B5"/>
    <w:rsid w:val="00F060C2"/>
    <w:rsid w:val="00F065E1"/>
    <w:rsid w:val="00F06B47"/>
    <w:rsid w:val="00F06F82"/>
    <w:rsid w:val="00F10685"/>
    <w:rsid w:val="00F1073C"/>
    <w:rsid w:val="00F10740"/>
    <w:rsid w:val="00F10EBF"/>
    <w:rsid w:val="00F10EF2"/>
    <w:rsid w:val="00F11410"/>
    <w:rsid w:val="00F11B9E"/>
    <w:rsid w:val="00F11DD0"/>
    <w:rsid w:val="00F1216B"/>
    <w:rsid w:val="00F12BC0"/>
    <w:rsid w:val="00F13F26"/>
    <w:rsid w:val="00F141B6"/>
    <w:rsid w:val="00F14F53"/>
    <w:rsid w:val="00F15268"/>
    <w:rsid w:val="00F16515"/>
    <w:rsid w:val="00F16527"/>
    <w:rsid w:val="00F165D4"/>
    <w:rsid w:val="00F16F1E"/>
    <w:rsid w:val="00F17B04"/>
    <w:rsid w:val="00F204DE"/>
    <w:rsid w:val="00F206C2"/>
    <w:rsid w:val="00F21D8C"/>
    <w:rsid w:val="00F22A17"/>
    <w:rsid w:val="00F22B32"/>
    <w:rsid w:val="00F23D04"/>
    <w:rsid w:val="00F23D62"/>
    <w:rsid w:val="00F240E1"/>
    <w:rsid w:val="00F247E1"/>
    <w:rsid w:val="00F253B5"/>
    <w:rsid w:val="00F26136"/>
    <w:rsid w:val="00F273B1"/>
    <w:rsid w:val="00F27803"/>
    <w:rsid w:val="00F279B9"/>
    <w:rsid w:val="00F27D2A"/>
    <w:rsid w:val="00F32003"/>
    <w:rsid w:val="00F32515"/>
    <w:rsid w:val="00F326A5"/>
    <w:rsid w:val="00F32F21"/>
    <w:rsid w:val="00F34A9E"/>
    <w:rsid w:val="00F34CA9"/>
    <w:rsid w:val="00F34F86"/>
    <w:rsid w:val="00F350C3"/>
    <w:rsid w:val="00F35729"/>
    <w:rsid w:val="00F3700B"/>
    <w:rsid w:val="00F37BF5"/>
    <w:rsid w:val="00F404A9"/>
    <w:rsid w:val="00F40803"/>
    <w:rsid w:val="00F409D7"/>
    <w:rsid w:val="00F41335"/>
    <w:rsid w:val="00F41581"/>
    <w:rsid w:val="00F421C2"/>
    <w:rsid w:val="00F4290E"/>
    <w:rsid w:val="00F43015"/>
    <w:rsid w:val="00F433D7"/>
    <w:rsid w:val="00F439C1"/>
    <w:rsid w:val="00F44816"/>
    <w:rsid w:val="00F44E49"/>
    <w:rsid w:val="00F4551A"/>
    <w:rsid w:val="00F46354"/>
    <w:rsid w:val="00F46B6E"/>
    <w:rsid w:val="00F46E5C"/>
    <w:rsid w:val="00F473CD"/>
    <w:rsid w:val="00F47702"/>
    <w:rsid w:val="00F47C6A"/>
    <w:rsid w:val="00F5073F"/>
    <w:rsid w:val="00F50B54"/>
    <w:rsid w:val="00F50C28"/>
    <w:rsid w:val="00F50FB5"/>
    <w:rsid w:val="00F514E7"/>
    <w:rsid w:val="00F527FC"/>
    <w:rsid w:val="00F5294F"/>
    <w:rsid w:val="00F52AD2"/>
    <w:rsid w:val="00F531B7"/>
    <w:rsid w:val="00F535D0"/>
    <w:rsid w:val="00F53BED"/>
    <w:rsid w:val="00F54020"/>
    <w:rsid w:val="00F548F4"/>
    <w:rsid w:val="00F56E73"/>
    <w:rsid w:val="00F57546"/>
    <w:rsid w:val="00F57830"/>
    <w:rsid w:val="00F60214"/>
    <w:rsid w:val="00F619F0"/>
    <w:rsid w:val="00F625FD"/>
    <w:rsid w:val="00F63318"/>
    <w:rsid w:val="00F635B8"/>
    <w:rsid w:val="00F63848"/>
    <w:rsid w:val="00F63AC8"/>
    <w:rsid w:val="00F63FE1"/>
    <w:rsid w:val="00F64BD7"/>
    <w:rsid w:val="00F66013"/>
    <w:rsid w:val="00F6608C"/>
    <w:rsid w:val="00F662C7"/>
    <w:rsid w:val="00F665FC"/>
    <w:rsid w:val="00F66933"/>
    <w:rsid w:val="00F6704C"/>
    <w:rsid w:val="00F6713D"/>
    <w:rsid w:val="00F671CF"/>
    <w:rsid w:val="00F67313"/>
    <w:rsid w:val="00F67483"/>
    <w:rsid w:val="00F67DBA"/>
    <w:rsid w:val="00F704F1"/>
    <w:rsid w:val="00F70979"/>
    <w:rsid w:val="00F70A90"/>
    <w:rsid w:val="00F71A8C"/>
    <w:rsid w:val="00F7265F"/>
    <w:rsid w:val="00F72973"/>
    <w:rsid w:val="00F72FF1"/>
    <w:rsid w:val="00F73447"/>
    <w:rsid w:val="00F7384E"/>
    <w:rsid w:val="00F740E0"/>
    <w:rsid w:val="00F742AF"/>
    <w:rsid w:val="00F7456F"/>
    <w:rsid w:val="00F74AC0"/>
    <w:rsid w:val="00F74EC0"/>
    <w:rsid w:val="00F7572A"/>
    <w:rsid w:val="00F75A5C"/>
    <w:rsid w:val="00F75C5D"/>
    <w:rsid w:val="00F77231"/>
    <w:rsid w:val="00F77CB7"/>
    <w:rsid w:val="00F8029B"/>
    <w:rsid w:val="00F80677"/>
    <w:rsid w:val="00F80741"/>
    <w:rsid w:val="00F8164B"/>
    <w:rsid w:val="00F8183B"/>
    <w:rsid w:val="00F81AC1"/>
    <w:rsid w:val="00F81B56"/>
    <w:rsid w:val="00F81BE7"/>
    <w:rsid w:val="00F8289F"/>
    <w:rsid w:val="00F82CC0"/>
    <w:rsid w:val="00F82D67"/>
    <w:rsid w:val="00F840F0"/>
    <w:rsid w:val="00F844C3"/>
    <w:rsid w:val="00F84667"/>
    <w:rsid w:val="00F857F5"/>
    <w:rsid w:val="00F85983"/>
    <w:rsid w:val="00F85B0D"/>
    <w:rsid w:val="00F87478"/>
    <w:rsid w:val="00F87FE5"/>
    <w:rsid w:val="00F9001F"/>
    <w:rsid w:val="00F9181A"/>
    <w:rsid w:val="00F91E8F"/>
    <w:rsid w:val="00F92060"/>
    <w:rsid w:val="00F928A5"/>
    <w:rsid w:val="00F9295C"/>
    <w:rsid w:val="00F92A28"/>
    <w:rsid w:val="00F9492E"/>
    <w:rsid w:val="00F94E2F"/>
    <w:rsid w:val="00F95C0A"/>
    <w:rsid w:val="00F960B4"/>
    <w:rsid w:val="00F96535"/>
    <w:rsid w:val="00F96E68"/>
    <w:rsid w:val="00F96F81"/>
    <w:rsid w:val="00F9737A"/>
    <w:rsid w:val="00F9770C"/>
    <w:rsid w:val="00F97A1F"/>
    <w:rsid w:val="00F97E05"/>
    <w:rsid w:val="00FA02A1"/>
    <w:rsid w:val="00FA03C6"/>
    <w:rsid w:val="00FA12C0"/>
    <w:rsid w:val="00FA1EBD"/>
    <w:rsid w:val="00FA2031"/>
    <w:rsid w:val="00FA217C"/>
    <w:rsid w:val="00FA22BD"/>
    <w:rsid w:val="00FA2B15"/>
    <w:rsid w:val="00FA2B53"/>
    <w:rsid w:val="00FA3963"/>
    <w:rsid w:val="00FA3D71"/>
    <w:rsid w:val="00FA3DA6"/>
    <w:rsid w:val="00FA3FAF"/>
    <w:rsid w:val="00FA53C8"/>
    <w:rsid w:val="00FA542D"/>
    <w:rsid w:val="00FA5775"/>
    <w:rsid w:val="00FA577A"/>
    <w:rsid w:val="00FA57B6"/>
    <w:rsid w:val="00FA581F"/>
    <w:rsid w:val="00FA59BC"/>
    <w:rsid w:val="00FA69F5"/>
    <w:rsid w:val="00FA6CEF"/>
    <w:rsid w:val="00FA7157"/>
    <w:rsid w:val="00FA78B4"/>
    <w:rsid w:val="00FA7B9E"/>
    <w:rsid w:val="00FB0862"/>
    <w:rsid w:val="00FB0914"/>
    <w:rsid w:val="00FB115D"/>
    <w:rsid w:val="00FB2847"/>
    <w:rsid w:val="00FB2952"/>
    <w:rsid w:val="00FB3AF1"/>
    <w:rsid w:val="00FB5479"/>
    <w:rsid w:val="00FB57FE"/>
    <w:rsid w:val="00FB632A"/>
    <w:rsid w:val="00FB65F7"/>
    <w:rsid w:val="00FB66C1"/>
    <w:rsid w:val="00FB6CBC"/>
    <w:rsid w:val="00FB73AC"/>
    <w:rsid w:val="00FB7862"/>
    <w:rsid w:val="00FB7B24"/>
    <w:rsid w:val="00FB7DEE"/>
    <w:rsid w:val="00FB7F35"/>
    <w:rsid w:val="00FC0714"/>
    <w:rsid w:val="00FC0C5F"/>
    <w:rsid w:val="00FC1143"/>
    <w:rsid w:val="00FC1350"/>
    <w:rsid w:val="00FC1489"/>
    <w:rsid w:val="00FC1D49"/>
    <w:rsid w:val="00FC2394"/>
    <w:rsid w:val="00FC29F2"/>
    <w:rsid w:val="00FC3225"/>
    <w:rsid w:val="00FC389B"/>
    <w:rsid w:val="00FC3D5B"/>
    <w:rsid w:val="00FC405E"/>
    <w:rsid w:val="00FC4098"/>
    <w:rsid w:val="00FC4B74"/>
    <w:rsid w:val="00FC5051"/>
    <w:rsid w:val="00FC5156"/>
    <w:rsid w:val="00FC5D4A"/>
    <w:rsid w:val="00FC5D5C"/>
    <w:rsid w:val="00FC64BD"/>
    <w:rsid w:val="00FC71BD"/>
    <w:rsid w:val="00FC7DEF"/>
    <w:rsid w:val="00FD01B1"/>
    <w:rsid w:val="00FD0BB2"/>
    <w:rsid w:val="00FD0C31"/>
    <w:rsid w:val="00FD1C53"/>
    <w:rsid w:val="00FD2157"/>
    <w:rsid w:val="00FD221F"/>
    <w:rsid w:val="00FD245F"/>
    <w:rsid w:val="00FD2A5A"/>
    <w:rsid w:val="00FD3F8F"/>
    <w:rsid w:val="00FD5D54"/>
    <w:rsid w:val="00FD5FDE"/>
    <w:rsid w:val="00FD6034"/>
    <w:rsid w:val="00FD624B"/>
    <w:rsid w:val="00FD6C9B"/>
    <w:rsid w:val="00FD70F3"/>
    <w:rsid w:val="00FE0831"/>
    <w:rsid w:val="00FE0CEB"/>
    <w:rsid w:val="00FE0E20"/>
    <w:rsid w:val="00FE1393"/>
    <w:rsid w:val="00FE1409"/>
    <w:rsid w:val="00FE2168"/>
    <w:rsid w:val="00FE21DD"/>
    <w:rsid w:val="00FE2734"/>
    <w:rsid w:val="00FE2E14"/>
    <w:rsid w:val="00FE33A8"/>
    <w:rsid w:val="00FE35D1"/>
    <w:rsid w:val="00FE4554"/>
    <w:rsid w:val="00FE55F6"/>
    <w:rsid w:val="00FE56B2"/>
    <w:rsid w:val="00FE63F6"/>
    <w:rsid w:val="00FE69D1"/>
    <w:rsid w:val="00FF17C9"/>
    <w:rsid w:val="00FF18CF"/>
    <w:rsid w:val="00FF1D41"/>
    <w:rsid w:val="00FF2187"/>
    <w:rsid w:val="00FF29C3"/>
    <w:rsid w:val="00FF2FAF"/>
    <w:rsid w:val="00FF3157"/>
    <w:rsid w:val="00FF3449"/>
    <w:rsid w:val="00FF34F4"/>
    <w:rsid w:val="00FF3D7D"/>
    <w:rsid w:val="00FF4064"/>
    <w:rsid w:val="00FF466C"/>
    <w:rsid w:val="00FF4A4E"/>
    <w:rsid w:val="00FF4C2B"/>
    <w:rsid w:val="00FF5EF7"/>
    <w:rsid w:val="00FF600D"/>
    <w:rsid w:val="00FF6227"/>
    <w:rsid w:val="00FF67AF"/>
    <w:rsid w:val="00FF6F69"/>
    <w:rsid w:val="00FF71E4"/>
    <w:rsid w:val="00FF750E"/>
    <w:rsid w:val="00FF7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allout" idref="#Line Callout 1 327"/>
        <o:r id="V:Rule2" type="callout" idref="#Line Callout 1 326"/>
        <o:r id="V:Rule3" type="callout" idref="#_x0000_s1032"/>
        <o:r id="V:Rule4" type="callout" idref="#_x0000_s1033"/>
        <o:r id="V:Rule5" type="callout" idref="#_x0000_s1034"/>
        <o:r id="V:Rule6" type="callout" idref="#Line Callout 1 2058"/>
        <o:r id="V:Rule7" type="callout" idref="#_x0000_s1036"/>
        <o:r id="V:Rule8" type="callout" idref="#_x0000_s1037"/>
        <o:r id="V:Rule9" type="callout" idref="#_x0000_s1038"/>
        <o:r id="V:Rule10" type="callout" idref="#_x0000_s1039"/>
        <o:r id="V:Rule11" type="callout" idref="#_x0000_s1040"/>
        <o:r id="V:Rule12" type="callout" idref="#_x0000_s1041"/>
        <o:r id="V:Rule13" type="callout" idref="#_x0000_s1042"/>
        <o:r id="V:Rule14" type="callout" idref="#_x0000_s1043"/>
        <o:r id="V:Rule15" type="callout" idref="#_x0000_s1044"/>
        <o:r id="V:Rule16" type="callout" idref="#_x0000_s1045"/>
        <o:r id="V:Rule17" type="callout" idref="#_x0000_s1046"/>
        <o:r id="V:Rule18" type="callout" idref="#_x0000_s1047"/>
        <o:r id="V:Rule19" type="callout" idref="#_x0000_s1048"/>
        <o:r id="V:Rule20" type="callout" idref="#_x0000_s1049"/>
        <o:r id="V:Rule21" type="callout" idref="#_x0000_s1050"/>
        <o:r id="V:Rule22" type="callout" idref="#_x0000_s1051"/>
        <o:r id="V:Rule23" type="callout" idref="#_x0000_s1052"/>
        <o:r id="V:Rule24" type="callout" idref="#_x0000_s1053"/>
        <o:r id="V:Rule25" type="callout" idref="#_x0000_s1054"/>
        <o:r id="V:Rule26" type="callout" idref="#_x0000_s1055"/>
        <o:r id="V:Rule27" type="callout" idref="#_x0000_s1056"/>
        <o:r id="V:Rule28" type="callout" idref="#_x0000_s1057"/>
        <o:r id="V:Rule29" type="callout" idref="#_x0000_s1058"/>
        <o:r id="V:Rule30" type="callout" idref="#_x0000_s1059"/>
        <o:r id="V:Rule31" type="callout" idref="#_x0000_s1060"/>
        <o:r id="V:Rule32" type="callout" idref="#_x0000_s1061"/>
        <o:r id="V:Rule33" type="callout" idref="#_x0000_s1062"/>
        <o:r id="V:Rule34" type="callout" idref="#_x0000_s1063"/>
        <o:r id="V:Rule35" type="callout" idref="#_x0000_s1064"/>
        <o:r id="V:Rule36" type="callout" idref="#_x0000_s1065"/>
        <o:r id="V:Rule37" type="callout" idref="#_x0000_s1066"/>
        <o:r id="V:Rule38" type="callout" idref="#_x0000_s1067"/>
        <o:r id="V:Rule39" type="callout" idref="#_x0000_s1068"/>
        <o:r id="V:Rule40" type="callout" idref="#_x0000_s1069"/>
        <o:r id="V:Rule41" type="callout" idref="#_x0000_s1070"/>
        <o:r id="V:Rule42" type="callout" idref="#_x0000_s1071"/>
        <o:r id="V:Rule43" type="callout" idref="#_x0000_s1072"/>
        <o:r id="V:Rule44" type="callout" idref="#_x0000_s1073"/>
        <o:r id="V:Rule45" type="callout" idref="#_x0000_s1074"/>
        <o:r id="V:Rule46" type="callout" idref="#_x0000_s1075"/>
        <o:r id="V:Rule47" type="callout" idref="#_x0000_s1076"/>
        <o:r id="V:Rule48" type="callout" idref="#_x0000_s1077"/>
        <o:r id="V:Rule49" type="callout" idref="#_x0000_s1078"/>
        <o:r id="V:Rule50" type="callout" idref="#_x0000_s1079"/>
        <o:r id="V:Rule51" type="callout" idref="#_x0000_s1080"/>
        <o:r id="V:Rule52" type="callout" idref="#_x0000_s1081"/>
        <o:r id="V:Rule53" type="callout" idref="#_x0000_s1082"/>
        <o:r id="V:Rule54" type="connector" idref="#AutoShape 3"/>
        <o:r id="V:Rule55" type="connector" idref="#_x0000_s1186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Cordia New"/>
        <w:lang w:val="en-US" w:eastAsia="en-US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able of figures" w:qFormat="1"/>
    <w:lsdException w:name="page number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7891"/>
    <w:pPr>
      <w:keepNext/>
      <w:contextualSpacing/>
      <w:jc w:val="thaiDistribute"/>
    </w:pPr>
    <w:rPr>
      <w:rFonts w:ascii="TH SarabunPSK" w:eastAsia="TH SarabunPSK" w:hAnsi="TH SarabunPSK" w:cs="TH SarabunPSK"/>
      <w:sz w:val="32"/>
      <w:szCs w:val="32"/>
    </w:rPr>
  </w:style>
  <w:style w:type="paragraph" w:styleId="Heading1">
    <w:name w:val="heading 1"/>
    <w:basedOn w:val="Normal"/>
    <w:next w:val="Normal"/>
    <w:link w:val="Heading1Char"/>
    <w:autoRedefine/>
    <w:qFormat/>
    <w:rsid w:val="00A12785"/>
    <w:pPr>
      <w:pageBreakBefore/>
      <w:numPr>
        <w:numId w:val="34"/>
      </w:numPr>
      <w:suppressLineNumbers/>
      <w:spacing w:before="840" w:after="600" w:line="480" w:lineRule="auto"/>
      <w:jc w:val="center"/>
      <w:textboxTightWrap w:val="allLines"/>
      <w:outlineLvl w:val="0"/>
    </w:pPr>
    <w:rPr>
      <w:rFonts w:eastAsia="Times New Roman"/>
      <w:b/>
      <w:bCs/>
      <w:color w:val="000000"/>
      <w:sz w:val="52"/>
      <w:szCs w:val="52"/>
    </w:rPr>
  </w:style>
  <w:style w:type="paragraph" w:styleId="Heading2">
    <w:name w:val="heading 2"/>
    <w:basedOn w:val="Normal"/>
    <w:next w:val="Normal"/>
    <w:link w:val="Heading2Char"/>
    <w:autoRedefine/>
    <w:unhideWhenUsed/>
    <w:qFormat/>
    <w:rsid w:val="00256548"/>
    <w:pPr>
      <w:numPr>
        <w:ilvl w:val="1"/>
        <w:numId w:val="34"/>
      </w:numPr>
      <w:tabs>
        <w:tab w:val="left" w:pos="426"/>
      </w:tabs>
      <w:spacing w:before="480"/>
      <w:outlineLvl w:val="1"/>
    </w:pPr>
    <w:rPr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qFormat/>
    <w:rsid w:val="00D946B0"/>
    <w:pPr>
      <w:keepLines/>
      <w:numPr>
        <w:ilvl w:val="2"/>
        <w:numId w:val="34"/>
      </w:numPr>
      <w:spacing w:before="360" w:line="360" w:lineRule="auto"/>
      <w:ind w:left="455"/>
      <w:outlineLvl w:val="2"/>
    </w:pPr>
    <w:rPr>
      <w:bCs/>
      <w:lang w:val="en-GB" w:bidi="ar-S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917C7"/>
    <w:pPr>
      <w:keepLines/>
      <w:numPr>
        <w:ilvl w:val="3"/>
        <w:numId w:val="34"/>
      </w:numPr>
      <w:spacing w:before="120"/>
      <w:outlineLvl w:val="3"/>
    </w:pPr>
    <w:rPr>
      <w:rFonts w:eastAsia="Times New Roman"/>
      <w:lang w:val="en-GB"/>
    </w:rPr>
  </w:style>
  <w:style w:type="paragraph" w:styleId="Heading5">
    <w:name w:val="heading 5"/>
    <w:basedOn w:val="Normal"/>
    <w:next w:val="Normal"/>
    <w:link w:val="Heading5Char"/>
    <w:qFormat/>
    <w:rsid w:val="004C2DF5"/>
    <w:pPr>
      <w:numPr>
        <w:ilvl w:val="4"/>
        <w:numId w:val="34"/>
      </w:numPr>
      <w:spacing w:before="240" w:after="60" w:line="360" w:lineRule="auto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val="en-GB" w:bidi="ar-SA"/>
    </w:rPr>
  </w:style>
  <w:style w:type="paragraph" w:styleId="Heading6">
    <w:name w:val="heading 6"/>
    <w:basedOn w:val="Normal"/>
    <w:next w:val="Normal"/>
    <w:link w:val="Heading6Char"/>
    <w:qFormat/>
    <w:rsid w:val="004C2DF5"/>
    <w:pPr>
      <w:numPr>
        <w:ilvl w:val="5"/>
        <w:numId w:val="34"/>
      </w:numPr>
      <w:spacing w:before="240" w:after="60" w:line="360" w:lineRule="auto"/>
      <w:outlineLvl w:val="5"/>
    </w:pPr>
    <w:rPr>
      <w:rFonts w:ascii="Times New Roman" w:eastAsia="Times New Roman" w:hAnsi="Times New Roman" w:cs="Times New Roman"/>
      <w:b/>
      <w:bCs/>
      <w:szCs w:val="22"/>
      <w:lang w:val="en-GB" w:bidi="ar-SA"/>
    </w:rPr>
  </w:style>
  <w:style w:type="paragraph" w:styleId="Heading7">
    <w:name w:val="heading 7"/>
    <w:basedOn w:val="Normal"/>
    <w:next w:val="Normal"/>
    <w:link w:val="Heading7Char"/>
    <w:qFormat/>
    <w:rsid w:val="004C2DF5"/>
    <w:pPr>
      <w:numPr>
        <w:ilvl w:val="6"/>
        <w:numId w:val="34"/>
      </w:numPr>
      <w:spacing w:before="240" w:after="60" w:line="360" w:lineRule="auto"/>
      <w:outlineLvl w:val="6"/>
    </w:pPr>
    <w:rPr>
      <w:rFonts w:ascii="Times New Roman" w:eastAsia="Times New Roman" w:hAnsi="Times New Roman" w:cs="Times New Roman"/>
      <w:sz w:val="24"/>
      <w:szCs w:val="24"/>
      <w:lang w:val="en-GB" w:bidi="ar-SA"/>
    </w:rPr>
  </w:style>
  <w:style w:type="paragraph" w:styleId="Heading8">
    <w:name w:val="heading 8"/>
    <w:basedOn w:val="Normal"/>
    <w:next w:val="Normal"/>
    <w:link w:val="Heading8Char"/>
    <w:qFormat/>
    <w:rsid w:val="004C2DF5"/>
    <w:pPr>
      <w:numPr>
        <w:ilvl w:val="7"/>
        <w:numId w:val="34"/>
      </w:numPr>
      <w:spacing w:before="240" w:after="60" w:line="360" w:lineRule="auto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en-GB" w:bidi="ar-SA"/>
    </w:rPr>
  </w:style>
  <w:style w:type="paragraph" w:styleId="Heading9">
    <w:name w:val="heading 9"/>
    <w:basedOn w:val="Normal"/>
    <w:next w:val="Normal"/>
    <w:link w:val="Heading9Char"/>
    <w:qFormat/>
    <w:rsid w:val="004C2DF5"/>
    <w:pPr>
      <w:numPr>
        <w:ilvl w:val="8"/>
        <w:numId w:val="34"/>
      </w:numPr>
      <w:spacing w:before="240" w:after="60" w:line="360" w:lineRule="auto"/>
      <w:outlineLvl w:val="8"/>
    </w:pPr>
    <w:rPr>
      <w:rFonts w:ascii="Arial" w:eastAsia="Times New Roman" w:hAnsi="Arial" w:cs="Arial"/>
      <w:szCs w:val="22"/>
      <w:lang w:val="en-GB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A12785"/>
    <w:rPr>
      <w:rFonts w:ascii="TH SarabunPSK" w:eastAsia="Times New Roman" w:hAnsi="TH SarabunPSK" w:cs="TH SarabunPSK"/>
      <w:b/>
      <w:bCs/>
      <w:color w:val="000000"/>
      <w:sz w:val="52"/>
      <w:szCs w:val="52"/>
    </w:rPr>
  </w:style>
  <w:style w:type="character" w:styleId="SubtleEmphasis">
    <w:name w:val="Subtle Emphasis"/>
    <w:uiPriority w:val="19"/>
    <w:qFormat/>
    <w:rsid w:val="00374FC9"/>
    <w:rPr>
      <w:i/>
      <w:iCs/>
      <w:color w:val="808080"/>
    </w:rPr>
  </w:style>
  <w:style w:type="character" w:customStyle="1" w:styleId="Heading2Char">
    <w:name w:val="Heading 2 Char"/>
    <w:link w:val="Heading2"/>
    <w:rsid w:val="00256548"/>
    <w:rPr>
      <w:rFonts w:ascii="TH SarabunPSK" w:eastAsia="TH SarabunPSK" w:hAnsi="TH SarabunPSK" w:cs="TH SarabunPSK"/>
      <w:b/>
      <w:bCs/>
      <w:sz w:val="36"/>
      <w:szCs w:val="36"/>
    </w:rPr>
  </w:style>
  <w:style w:type="character" w:customStyle="1" w:styleId="Heading3Char">
    <w:name w:val="Heading 3 Char"/>
    <w:link w:val="Heading3"/>
    <w:rsid w:val="00D946B0"/>
    <w:rPr>
      <w:rFonts w:ascii="TH SarabunPSK" w:eastAsia="TH SarabunPSK" w:hAnsi="TH SarabunPSK" w:cs="TH SarabunPSK"/>
      <w:bCs/>
      <w:sz w:val="32"/>
      <w:szCs w:val="32"/>
      <w:lang w:val="en-GB" w:bidi="ar-SA"/>
    </w:rPr>
  </w:style>
  <w:style w:type="character" w:customStyle="1" w:styleId="Heading5Char">
    <w:name w:val="Heading 5 Char"/>
    <w:link w:val="Heading5"/>
    <w:rsid w:val="004C2DF5"/>
    <w:rPr>
      <w:rFonts w:ascii="Times New Roman" w:eastAsia="Times New Roman" w:hAnsi="Times New Roman" w:cs="Times New Roman"/>
      <w:b/>
      <w:bCs/>
      <w:i/>
      <w:iCs/>
      <w:sz w:val="26"/>
      <w:szCs w:val="26"/>
      <w:lang w:val="en-GB" w:bidi="ar-SA"/>
    </w:rPr>
  </w:style>
  <w:style w:type="character" w:customStyle="1" w:styleId="Heading6Char">
    <w:name w:val="Heading 6 Char"/>
    <w:link w:val="Heading6"/>
    <w:rsid w:val="004C2DF5"/>
    <w:rPr>
      <w:rFonts w:ascii="Times New Roman" w:eastAsia="Times New Roman" w:hAnsi="Times New Roman" w:cs="Times New Roman"/>
      <w:b/>
      <w:bCs/>
      <w:sz w:val="32"/>
      <w:szCs w:val="22"/>
      <w:lang w:val="en-GB" w:bidi="ar-SA"/>
    </w:rPr>
  </w:style>
  <w:style w:type="character" w:customStyle="1" w:styleId="Heading7Char">
    <w:name w:val="Heading 7 Char"/>
    <w:link w:val="Heading7"/>
    <w:rsid w:val="004C2DF5"/>
    <w:rPr>
      <w:rFonts w:ascii="Times New Roman" w:eastAsia="Times New Roman" w:hAnsi="Times New Roman" w:cs="Times New Roman"/>
      <w:sz w:val="24"/>
      <w:szCs w:val="24"/>
      <w:lang w:val="en-GB" w:bidi="ar-SA"/>
    </w:rPr>
  </w:style>
  <w:style w:type="character" w:customStyle="1" w:styleId="Heading8Char">
    <w:name w:val="Heading 8 Char"/>
    <w:link w:val="Heading8"/>
    <w:rsid w:val="004C2DF5"/>
    <w:rPr>
      <w:rFonts w:ascii="Times New Roman" w:eastAsia="Times New Roman" w:hAnsi="Times New Roman" w:cs="Times New Roman"/>
      <w:i/>
      <w:iCs/>
      <w:sz w:val="24"/>
      <w:szCs w:val="24"/>
      <w:lang w:val="en-GB" w:bidi="ar-SA"/>
    </w:rPr>
  </w:style>
  <w:style w:type="character" w:customStyle="1" w:styleId="Heading9Char">
    <w:name w:val="Heading 9 Char"/>
    <w:link w:val="Heading9"/>
    <w:rsid w:val="004C2DF5"/>
    <w:rPr>
      <w:rFonts w:ascii="Arial" w:eastAsia="Times New Roman" w:hAnsi="Arial" w:cs="Arial"/>
      <w:sz w:val="32"/>
      <w:szCs w:val="22"/>
      <w:lang w:val="en-GB" w:bidi="ar-SA"/>
    </w:rPr>
  </w:style>
  <w:style w:type="paragraph" w:styleId="Footer">
    <w:name w:val="footer"/>
    <w:basedOn w:val="Normal"/>
    <w:link w:val="FooterChar"/>
    <w:uiPriority w:val="99"/>
    <w:rsid w:val="004C2DF5"/>
    <w:pPr>
      <w:tabs>
        <w:tab w:val="center" w:pos="4153"/>
        <w:tab w:val="right" w:pos="8306"/>
      </w:tabs>
      <w:spacing w:line="36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val="en-GB" w:bidi="ar-SA"/>
    </w:rPr>
  </w:style>
  <w:style w:type="character" w:customStyle="1" w:styleId="FooterChar">
    <w:name w:val="Footer Char"/>
    <w:link w:val="Footer"/>
    <w:uiPriority w:val="99"/>
    <w:rsid w:val="004C2DF5"/>
    <w:rPr>
      <w:rFonts w:ascii="Times New Roman" w:eastAsia="Times New Roman" w:hAnsi="Times New Roman" w:cs="Times New Roman"/>
      <w:sz w:val="24"/>
      <w:szCs w:val="24"/>
      <w:lang w:val="en-GB" w:bidi="ar-SA"/>
    </w:rPr>
  </w:style>
  <w:style w:type="character" w:styleId="PageNumber">
    <w:name w:val="page number"/>
    <w:basedOn w:val="DefaultParagraphFont"/>
    <w:qFormat/>
    <w:rsid w:val="004C2DF5"/>
  </w:style>
  <w:style w:type="character" w:styleId="Hyperlink">
    <w:name w:val="Hyperlink"/>
    <w:uiPriority w:val="99"/>
    <w:qFormat/>
    <w:rsid w:val="004C2DF5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CB1048"/>
    <w:pPr>
      <w:tabs>
        <w:tab w:val="left" w:pos="851"/>
        <w:tab w:val="right" w:leader="dot" w:pos="8437"/>
      </w:tabs>
      <w:spacing w:line="360" w:lineRule="auto"/>
    </w:pPr>
    <w:rPr>
      <w:rFonts w:eastAsia="Times New Roman"/>
      <w:bCs/>
      <w:noProof/>
      <w:lang w:val="en-GB"/>
    </w:rPr>
  </w:style>
  <w:style w:type="paragraph" w:styleId="TOC2">
    <w:name w:val="toc 2"/>
    <w:basedOn w:val="Normal"/>
    <w:next w:val="Normal"/>
    <w:autoRedefine/>
    <w:uiPriority w:val="39"/>
    <w:rsid w:val="003955C0"/>
    <w:pPr>
      <w:tabs>
        <w:tab w:val="left" w:pos="1080"/>
        <w:tab w:val="right" w:leader="dot" w:pos="8437"/>
      </w:tabs>
      <w:spacing w:line="360" w:lineRule="auto"/>
      <w:ind w:left="180" w:firstLine="360"/>
    </w:pPr>
    <w:rPr>
      <w:rFonts w:eastAsia="Times New Roman"/>
      <w:noProof/>
      <w:lang w:val="en-GB" w:bidi="ar-SA"/>
    </w:rPr>
  </w:style>
  <w:style w:type="paragraph" w:styleId="TOC3">
    <w:name w:val="toc 3"/>
    <w:basedOn w:val="Normal"/>
    <w:next w:val="Normal"/>
    <w:autoRedefine/>
    <w:uiPriority w:val="39"/>
    <w:rsid w:val="00BE689A"/>
    <w:pPr>
      <w:tabs>
        <w:tab w:val="left" w:pos="1800"/>
        <w:tab w:val="right" w:leader="dot" w:pos="8437"/>
      </w:tabs>
      <w:spacing w:line="360" w:lineRule="auto"/>
      <w:ind w:left="480" w:firstLine="600"/>
      <w:jc w:val="both"/>
    </w:pPr>
    <w:rPr>
      <w:rFonts w:eastAsia="Times New Roman"/>
      <w:noProof/>
      <w:lang w:val="en-GB" w:bidi="ar-SA"/>
    </w:rPr>
  </w:style>
  <w:style w:type="paragraph" w:customStyle="1" w:styleId="ListTitle">
    <w:name w:val="List Title"/>
    <w:basedOn w:val="Normal"/>
    <w:autoRedefine/>
    <w:qFormat/>
    <w:rsid w:val="0013749D"/>
    <w:pPr>
      <w:spacing w:before="567" w:after="567"/>
      <w:jc w:val="center"/>
    </w:pPr>
    <w:rPr>
      <w:b/>
      <w:bCs/>
      <w:sz w:val="52"/>
      <w:szCs w:val="48"/>
      <w:lang w:val="en-GB"/>
    </w:rPr>
  </w:style>
  <w:style w:type="paragraph" w:styleId="TableofFigures">
    <w:name w:val="table of figures"/>
    <w:basedOn w:val="Normal"/>
    <w:next w:val="Normal"/>
    <w:autoRedefine/>
    <w:uiPriority w:val="99"/>
    <w:qFormat/>
    <w:rsid w:val="00012A15"/>
    <w:pPr>
      <w:tabs>
        <w:tab w:val="right" w:leader="dot" w:pos="8437"/>
      </w:tabs>
      <w:spacing w:line="360" w:lineRule="auto"/>
      <w:ind w:left="480" w:hanging="480"/>
      <w:jc w:val="both"/>
    </w:pPr>
    <w:rPr>
      <w:rFonts w:eastAsia="Times New Roman"/>
      <w:noProof/>
      <w:lang w:val="en-GB" w:bidi="ar-SA"/>
    </w:rPr>
  </w:style>
  <w:style w:type="paragraph" w:styleId="BodyText2">
    <w:name w:val="Body Text 2"/>
    <w:aliases w:val="Front Cover"/>
    <w:basedOn w:val="Normal"/>
    <w:link w:val="BodyText2Char"/>
    <w:autoRedefine/>
    <w:qFormat/>
    <w:rsid w:val="00551FFD"/>
    <w:pPr>
      <w:spacing w:line="360" w:lineRule="auto"/>
      <w:jc w:val="center"/>
    </w:pPr>
    <w:rPr>
      <w:caps/>
      <w:sz w:val="48"/>
      <w:szCs w:val="48"/>
      <w:lang w:val="en-GB" w:bidi="ar-SA"/>
    </w:rPr>
  </w:style>
  <w:style w:type="character" w:customStyle="1" w:styleId="BodyText2Char">
    <w:name w:val="Body Text 2 Char"/>
    <w:aliases w:val="Front Cover Char"/>
    <w:link w:val="BodyText2"/>
    <w:rsid w:val="00551FFD"/>
    <w:rPr>
      <w:rFonts w:ascii="TH SarabunPSK" w:eastAsia="TH SarabunPSK" w:hAnsi="TH SarabunPSK" w:cs="TH SarabunPSK"/>
      <w:caps/>
      <w:sz w:val="48"/>
      <w:szCs w:val="48"/>
      <w:lang w:val="en-GB" w:bidi="ar-SA"/>
    </w:rPr>
  </w:style>
  <w:style w:type="paragraph" w:styleId="Caption">
    <w:name w:val="caption"/>
    <w:aliases w:val="Caption - Table"/>
    <w:basedOn w:val="Normal"/>
    <w:next w:val="Normal"/>
    <w:autoRedefine/>
    <w:qFormat/>
    <w:rsid w:val="00B746AF"/>
    <w:pPr>
      <w:spacing w:before="120" w:after="120"/>
      <w:jc w:val="center"/>
    </w:pPr>
    <w:rPr>
      <w:rFonts w:eastAsia="Times New Roman"/>
    </w:rPr>
  </w:style>
  <w:style w:type="paragraph" w:styleId="Header">
    <w:name w:val="header"/>
    <w:basedOn w:val="Normal"/>
    <w:link w:val="HeaderChar"/>
    <w:uiPriority w:val="99"/>
    <w:unhideWhenUsed/>
    <w:rsid w:val="00B37041"/>
    <w:pPr>
      <w:tabs>
        <w:tab w:val="center" w:pos="4513"/>
        <w:tab w:val="right" w:pos="9026"/>
      </w:tabs>
    </w:pPr>
    <w:rPr>
      <w:rFonts w:cs="Angsana New"/>
      <w:szCs w:val="35"/>
    </w:rPr>
  </w:style>
  <w:style w:type="character" w:customStyle="1" w:styleId="HeaderChar">
    <w:name w:val="Header Char"/>
    <w:link w:val="Header"/>
    <w:uiPriority w:val="99"/>
    <w:rsid w:val="00B37041"/>
    <w:rPr>
      <w:rFonts w:ascii="AngsanaUPC" w:hAnsi="AngsanaUPC" w:cs="Angsana New"/>
      <w:sz w:val="28"/>
      <w:szCs w:val="35"/>
    </w:rPr>
  </w:style>
  <w:style w:type="table" w:styleId="TableGrid">
    <w:name w:val="Table Grid"/>
    <w:basedOn w:val="TableNormal"/>
    <w:uiPriority w:val="59"/>
    <w:rsid w:val="00EF3C0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434A9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link w:val="BalloonText"/>
    <w:uiPriority w:val="99"/>
    <w:semiHidden/>
    <w:rsid w:val="00A434A9"/>
    <w:rPr>
      <w:rFonts w:ascii="Tahoma" w:hAnsi="Tahoma" w:cs="Angsana New"/>
      <w:sz w:val="16"/>
    </w:rPr>
  </w:style>
  <w:style w:type="paragraph" w:styleId="ListParagraph">
    <w:name w:val="List Paragraph"/>
    <w:basedOn w:val="Normal"/>
    <w:uiPriority w:val="34"/>
    <w:qFormat/>
    <w:rsid w:val="00852DFC"/>
    <w:pPr>
      <w:ind w:left="720"/>
    </w:pPr>
    <w:rPr>
      <w:rFonts w:cs="Angsana New"/>
      <w:szCs w:val="40"/>
    </w:rPr>
  </w:style>
  <w:style w:type="paragraph" w:customStyle="1" w:styleId="Appendix">
    <w:name w:val="Appendix"/>
    <w:basedOn w:val="Heading1"/>
    <w:link w:val="AppendixChar"/>
    <w:autoRedefine/>
    <w:qFormat/>
    <w:rsid w:val="00F27D2A"/>
    <w:pPr>
      <w:pageBreakBefore w:val="0"/>
      <w:numPr>
        <w:numId w:val="0"/>
      </w:numPr>
      <w:spacing w:before="240"/>
    </w:pPr>
  </w:style>
  <w:style w:type="paragraph" w:customStyle="1" w:styleId="Resume">
    <w:name w:val="Resume"/>
    <w:basedOn w:val="Appendix"/>
    <w:qFormat/>
    <w:rsid w:val="00A21BE6"/>
    <w:pPr>
      <w:spacing w:before="360" w:after="120"/>
      <w:ind w:left="357"/>
    </w:pPr>
  </w:style>
  <w:style w:type="paragraph" w:customStyle="1" w:styleId="Normal2">
    <w:name w:val="Normal2"/>
    <w:basedOn w:val="Normal"/>
    <w:qFormat/>
    <w:rsid w:val="008E2964"/>
  </w:style>
  <w:style w:type="paragraph" w:customStyle="1" w:styleId="BodyText1">
    <w:name w:val="Body Text1"/>
    <w:basedOn w:val="Normal"/>
    <w:qFormat/>
    <w:rsid w:val="00140F54"/>
    <w:pPr>
      <w:ind w:firstLine="680"/>
    </w:pPr>
    <w:rPr>
      <w:lang w:val="en-GB"/>
    </w:rPr>
  </w:style>
  <w:style w:type="character" w:customStyle="1" w:styleId="Heading4Char">
    <w:name w:val="Heading 4 Char"/>
    <w:link w:val="Heading4"/>
    <w:uiPriority w:val="9"/>
    <w:rsid w:val="009917C7"/>
    <w:rPr>
      <w:rFonts w:ascii="TH SarabunPSK" w:eastAsia="Times New Roman" w:hAnsi="TH SarabunPSK" w:cs="TH SarabunPSK"/>
      <w:sz w:val="32"/>
      <w:szCs w:val="32"/>
      <w:lang w:val="en-GB"/>
    </w:rPr>
  </w:style>
  <w:style w:type="paragraph" w:customStyle="1" w:styleId="Caption-Figure">
    <w:name w:val="Caption - Figure"/>
    <w:basedOn w:val="Caption"/>
    <w:autoRedefine/>
    <w:qFormat/>
    <w:rsid w:val="00A23516"/>
  </w:style>
  <w:style w:type="paragraph" w:customStyle="1" w:styleId="References">
    <w:name w:val="References"/>
    <w:basedOn w:val="Appendix"/>
    <w:rsid w:val="005A0F28"/>
  </w:style>
  <w:style w:type="paragraph" w:customStyle="1" w:styleId="Reference">
    <w:name w:val="Reference"/>
    <w:basedOn w:val="Normal"/>
    <w:autoRedefine/>
    <w:rsid w:val="00115B0D"/>
    <w:pPr>
      <w:spacing w:line="360" w:lineRule="auto"/>
      <w:ind w:left="567" w:hanging="567"/>
    </w:pPr>
    <w:rPr>
      <w:rFonts w:eastAsia="Times New Roman"/>
      <w:noProof/>
      <w:lang w:val="en-GB"/>
    </w:rPr>
  </w:style>
  <w:style w:type="character" w:styleId="Strong">
    <w:name w:val="Strong"/>
    <w:uiPriority w:val="22"/>
    <w:qFormat/>
    <w:rsid w:val="00E60A5E"/>
    <w:rPr>
      <w:b/>
      <w:bCs/>
    </w:rPr>
  </w:style>
  <w:style w:type="paragraph" w:styleId="BodyText">
    <w:name w:val="Body Text"/>
    <w:basedOn w:val="Normal"/>
    <w:link w:val="BodyTextChar"/>
    <w:uiPriority w:val="99"/>
    <w:semiHidden/>
    <w:unhideWhenUsed/>
    <w:rsid w:val="00EE4479"/>
    <w:pPr>
      <w:spacing w:after="120"/>
    </w:pPr>
    <w:rPr>
      <w:rFonts w:cs="Angsana New"/>
      <w:szCs w:val="40"/>
    </w:rPr>
  </w:style>
  <w:style w:type="character" w:customStyle="1" w:styleId="BodyTextChar">
    <w:name w:val="Body Text Char"/>
    <w:link w:val="BodyText"/>
    <w:uiPriority w:val="99"/>
    <w:semiHidden/>
    <w:rsid w:val="00EE4479"/>
    <w:rPr>
      <w:rFonts w:ascii="AngsanaUPC" w:hAnsi="AngsanaUPC" w:cs="Angsana New"/>
      <w:sz w:val="32"/>
      <w:szCs w:val="4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3257ED"/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link w:val="DocumentMap"/>
    <w:uiPriority w:val="99"/>
    <w:semiHidden/>
    <w:rsid w:val="003257ED"/>
    <w:rPr>
      <w:rFonts w:ascii="Tahoma" w:hAnsi="Tahoma" w:cs="Angsana New"/>
      <w:sz w:val="16"/>
    </w:rPr>
  </w:style>
  <w:style w:type="paragraph" w:customStyle="1" w:styleId="PageNumberContent">
    <w:name w:val="Page Number Content"/>
    <w:basedOn w:val="Header"/>
    <w:autoRedefine/>
    <w:qFormat/>
    <w:rsid w:val="00D34417"/>
    <w:pPr>
      <w:jc w:val="right"/>
    </w:pPr>
  </w:style>
  <w:style w:type="character" w:customStyle="1" w:styleId="keyword">
    <w:name w:val="keyword"/>
    <w:basedOn w:val="DefaultParagraphFont"/>
    <w:rsid w:val="00C12762"/>
  </w:style>
  <w:style w:type="character" w:customStyle="1" w:styleId="comment">
    <w:name w:val="comment"/>
    <w:basedOn w:val="DefaultParagraphFont"/>
    <w:rsid w:val="00C12762"/>
  </w:style>
  <w:style w:type="character" w:customStyle="1" w:styleId="string">
    <w:name w:val="string"/>
    <w:basedOn w:val="DefaultParagraphFont"/>
    <w:rsid w:val="00C12762"/>
  </w:style>
  <w:style w:type="paragraph" w:styleId="EndnoteText">
    <w:name w:val="endnote text"/>
    <w:basedOn w:val="Normal"/>
    <w:link w:val="EndnoteTextChar"/>
    <w:uiPriority w:val="99"/>
    <w:semiHidden/>
    <w:unhideWhenUsed/>
    <w:rsid w:val="007A4357"/>
    <w:rPr>
      <w:rFonts w:cs="Angsana New"/>
      <w:sz w:val="20"/>
      <w:szCs w:val="25"/>
    </w:rPr>
  </w:style>
  <w:style w:type="character" w:customStyle="1" w:styleId="EndnoteTextChar">
    <w:name w:val="Endnote Text Char"/>
    <w:link w:val="EndnoteText"/>
    <w:uiPriority w:val="99"/>
    <w:semiHidden/>
    <w:rsid w:val="007A4357"/>
    <w:rPr>
      <w:rFonts w:ascii="AngsanaUPC" w:hAnsi="AngsanaUPC" w:cs="Angsana New"/>
      <w:szCs w:val="25"/>
    </w:rPr>
  </w:style>
  <w:style w:type="character" w:styleId="EndnoteReference">
    <w:name w:val="endnote reference"/>
    <w:uiPriority w:val="99"/>
    <w:semiHidden/>
    <w:unhideWhenUsed/>
    <w:rsid w:val="007A4357"/>
    <w:rPr>
      <w:vertAlign w:val="superscript"/>
    </w:rPr>
  </w:style>
  <w:style w:type="paragraph" w:styleId="TOC4">
    <w:name w:val="toc 4"/>
    <w:basedOn w:val="Normal"/>
    <w:next w:val="Normal"/>
    <w:autoRedefine/>
    <w:uiPriority w:val="39"/>
    <w:unhideWhenUsed/>
    <w:rsid w:val="00FB0914"/>
    <w:pPr>
      <w:ind w:left="960"/>
    </w:pPr>
    <w:rPr>
      <w:rFonts w:cs="Angsana New"/>
      <w:szCs w:val="40"/>
    </w:rPr>
  </w:style>
  <w:style w:type="numbering" w:customStyle="1" w:styleId="Style1">
    <w:name w:val="Style1"/>
    <w:uiPriority w:val="99"/>
    <w:rsid w:val="00B13D0A"/>
    <w:pPr>
      <w:numPr>
        <w:numId w:val="1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46AF"/>
    <w:pPr>
      <w:keepLines/>
      <w:pageBreakBefore w:val="0"/>
      <w:numPr>
        <w:numId w:val="0"/>
      </w:numPr>
      <w:suppressLineNumbers w:val="0"/>
      <w:spacing w:before="480" w:after="0" w:line="276" w:lineRule="auto"/>
      <w:contextualSpacing w:val="0"/>
      <w:jc w:val="left"/>
      <w:textboxTightWrap w:val="none"/>
      <w:outlineLvl w:val="9"/>
    </w:pPr>
    <w:rPr>
      <w:rFonts w:ascii="Cambria" w:hAnsi="Cambria" w:cs="Angsana New"/>
      <w:color w:val="365F91"/>
      <w:sz w:val="28"/>
      <w:szCs w:val="28"/>
      <w:lang w:bidi="ar-SA"/>
    </w:rPr>
  </w:style>
  <w:style w:type="character" w:customStyle="1" w:styleId="AppendixChar">
    <w:name w:val="Appendix Char"/>
    <w:link w:val="Appendix"/>
    <w:rsid w:val="00F27D2A"/>
    <w:rPr>
      <w:rFonts w:ascii="TH SarabunPSK" w:eastAsia="Times New Roman" w:hAnsi="TH SarabunPSK" w:cs="TH SarabunPSK"/>
      <w:b/>
      <w:bCs/>
      <w:color w:val="000000"/>
      <w:sz w:val="52"/>
      <w:szCs w:val="52"/>
    </w:rPr>
  </w:style>
  <w:style w:type="paragraph" w:styleId="Title">
    <w:name w:val="Title"/>
    <w:basedOn w:val="Normal"/>
    <w:next w:val="Normal"/>
    <w:link w:val="TitleChar"/>
    <w:uiPriority w:val="10"/>
    <w:qFormat/>
    <w:rsid w:val="009615E1"/>
    <w:pPr>
      <w:spacing w:before="240" w:after="60"/>
      <w:jc w:val="center"/>
      <w:outlineLvl w:val="0"/>
    </w:pPr>
    <w:rPr>
      <w:rFonts w:ascii="Cambria" w:eastAsia="Times New Roman" w:hAnsi="Cambria" w:cs="Angsana New"/>
      <w:b/>
      <w:bCs/>
      <w:kern w:val="28"/>
      <w:szCs w:val="40"/>
    </w:rPr>
  </w:style>
  <w:style w:type="character" w:customStyle="1" w:styleId="TitleChar">
    <w:name w:val="Title Char"/>
    <w:link w:val="Title"/>
    <w:uiPriority w:val="10"/>
    <w:rsid w:val="009615E1"/>
    <w:rPr>
      <w:rFonts w:ascii="Cambria" w:eastAsia="Times New Roman" w:hAnsi="Cambria" w:cs="Angsana New"/>
      <w:b/>
      <w:bCs/>
      <w:kern w:val="28"/>
      <w:sz w:val="32"/>
      <w:szCs w:val="40"/>
    </w:rPr>
  </w:style>
  <w:style w:type="character" w:styleId="CommentReference">
    <w:name w:val="annotation reference"/>
    <w:uiPriority w:val="99"/>
    <w:semiHidden/>
    <w:unhideWhenUsed/>
    <w:rsid w:val="004E459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E4592"/>
    <w:rPr>
      <w:rFonts w:cs="Angsana New"/>
      <w:sz w:val="20"/>
      <w:szCs w:val="25"/>
    </w:rPr>
  </w:style>
  <w:style w:type="character" w:customStyle="1" w:styleId="CommentTextChar">
    <w:name w:val="Comment Text Char"/>
    <w:link w:val="CommentText"/>
    <w:uiPriority w:val="99"/>
    <w:rsid w:val="004E4592"/>
    <w:rPr>
      <w:rFonts w:ascii="TH SarabunPSK" w:eastAsia="TH SarabunPSK" w:hAnsi="TH SarabunPSK" w:cs="Angsana New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E4592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4E4592"/>
    <w:rPr>
      <w:rFonts w:ascii="TH SarabunPSK" w:eastAsia="TH SarabunPSK" w:hAnsi="TH SarabunPSK" w:cs="Angsana New"/>
      <w:b/>
      <w:bCs/>
      <w:szCs w:val="25"/>
    </w:rPr>
  </w:style>
  <w:style w:type="paragraph" w:customStyle="1" w:styleId="Glossary">
    <w:name w:val="Glossary"/>
    <w:basedOn w:val="Normal"/>
    <w:next w:val="Normal"/>
    <w:qFormat/>
    <w:rsid w:val="00CB1048"/>
  </w:style>
  <w:style w:type="character" w:customStyle="1" w:styleId="Code">
    <w:name w:val="Code"/>
    <w:uiPriority w:val="1"/>
    <w:qFormat/>
    <w:rsid w:val="00D16954"/>
    <w:rPr>
      <w:rFonts w:ascii="Courier New" w:hAnsi="Courier New"/>
      <w:dstrike w:val="0"/>
      <w:spacing w:val="0"/>
      <w:w w:val="100"/>
      <w:kern w:val="22"/>
      <w:position w:val="0"/>
      <w:sz w:val="22"/>
      <w:szCs w:val="22"/>
      <w:bdr w:val="none" w:sz="0" w:space="0" w:color="auto"/>
      <w:vertAlign w:val="baseline"/>
    </w:rPr>
  </w:style>
  <w:style w:type="paragraph" w:customStyle="1" w:styleId="appendixheading2">
    <w:name w:val="appendix heading2"/>
    <w:basedOn w:val="Heading2"/>
    <w:autoRedefine/>
    <w:qFormat/>
    <w:rsid w:val="00944E9A"/>
  </w:style>
  <w:style w:type="paragraph" w:styleId="NoSpacing">
    <w:name w:val="No Spacing"/>
    <w:basedOn w:val="Normal"/>
    <w:uiPriority w:val="1"/>
    <w:qFormat/>
    <w:rsid w:val="009F7FFC"/>
    <w:pPr>
      <w:keepNext w:val="0"/>
      <w:contextualSpacing w:val="0"/>
      <w:jc w:val="left"/>
    </w:pPr>
    <w:rPr>
      <w:rFonts w:ascii="Calibri" w:eastAsia="Times New Roman" w:hAnsi="Calibri" w:cs="Times New Roman"/>
      <w:sz w:val="24"/>
    </w:rPr>
  </w:style>
  <w:style w:type="character" w:customStyle="1" w:styleId="apple-converted-space">
    <w:name w:val="apple-converted-space"/>
    <w:rsid w:val="0054260A"/>
  </w:style>
  <w:style w:type="paragraph" w:customStyle="1" w:styleId="Heading40">
    <w:name w:val="Heading4"/>
    <w:basedOn w:val="Heading3"/>
    <w:qFormat/>
    <w:rsid w:val="004359C0"/>
    <w:pPr>
      <w:numPr>
        <w:ilvl w:val="0"/>
        <w:numId w:val="0"/>
      </w:numPr>
      <w:ind w:left="1134" w:firstLine="306"/>
      <w:outlineLvl w:val="3"/>
    </w:pPr>
    <w:rPr>
      <w:iCs/>
      <w:shd w:val="clear" w:color="auto" w:fill="FFFFFF"/>
      <w:lang w:val="en-US" w:bidi="th-TH"/>
    </w:rPr>
  </w:style>
  <w:style w:type="character" w:styleId="HTMLCode">
    <w:name w:val="HTML Code"/>
    <w:uiPriority w:val="99"/>
    <w:semiHidden/>
    <w:unhideWhenUsed/>
    <w:rsid w:val="00F704F1"/>
    <w:rPr>
      <w:rFonts w:ascii="Tahoma" w:eastAsia="Times New Roman" w:hAnsi="Tahoma" w:cs="Tahoma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31080"/>
    <w:pPr>
      <w:keepNext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contextualSpacing w:val="0"/>
      <w:jc w:val="left"/>
    </w:pPr>
    <w:rPr>
      <w:rFonts w:ascii="Tahoma" w:eastAsia="Times New Roman" w:hAnsi="Tahoma" w:cs="Tahoma"/>
      <w:sz w:val="20"/>
      <w:szCs w:val="20"/>
    </w:rPr>
  </w:style>
  <w:style w:type="character" w:customStyle="1" w:styleId="HTMLPreformattedChar">
    <w:name w:val="HTML Preformatted Char"/>
    <w:link w:val="HTMLPreformatted"/>
    <w:uiPriority w:val="99"/>
    <w:semiHidden/>
    <w:rsid w:val="00A31080"/>
    <w:rPr>
      <w:rFonts w:ascii="Tahoma" w:eastAsia="Times New Roman" w:hAnsi="Tahoma" w:cs="Tahoma"/>
    </w:rPr>
  </w:style>
  <w:style w:type="paragraph" w:customStyle="1" w:styleId="newcode">
    <w:name w:val="new code"/>
    <w:basedOn w:val="Normal"/>
    <w:qFormat/>
    <w:rsid w:val="00B13F35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left"/>
    </w:pPr>
    <w:rPr>
      <w:rFonts w:ascii="Courier New" w:hAnsi="Courier New" w:cs="Courier New"/>
      <w:sz w:val="22"/>
      <w:szCs w:val="22"/>
    </w:rPr>
  </w:style>
  <w:style w:type="character" w:styleId="PlaceholderText">
    <w:name w:val="Placeholder Text"/>
    <w:basedOn w:val="DefaultParagraphFont"/>
    <w:uiPriority w:val="99"/>
    <w:semiHidden/>
    <w:rsid w:val="00D34882"/>
    <w:rPr>
      <w:color w:val="808080"/>
    </w:rPr>
  </w:style>
  <w:style w:type="paragraph" w:customStyle="1" w:styleId="1">
    <w:name w:val="ไม่มีการเว้นระยะห่าง1"/>
    <w:uiPriority w:val="1"/>
    <w:qFormat/>
    <w:rsid w:val="00F54020"/>
    <w:rPr>
      <w:rFonts w:cs="Angsana New"/>
      <w:sz w:val="22"/>
      <w:szCs w:val="28"/>
    </w:rPr>
  </w:style>
  <w:style w:type="paragraph" w:customStyle="1" w:styleId="listmenu123">
    <w:name w:val="listmenu123"/>
    <w:basedOn w:val="ListParagraph"/>
    <w:qFormat/>
    <w:rsid w:val="00215064"/>
    <w:pPr>
      <w:numPr>
        <w:numId w:val="16"/>
      </w:numPr>
      <w:jc w:val="both"/>
    </w:pPr>
    <w:rPr>
      <w:rFonts w:cs="TH SarabunPSK"/>
      <w:szCs w:val="32"/>
    </w:rPr>
  </w:style>
  <w:style w:type="character" w:styleId="HTMLCite">
    <w:name w:val="HTML Cite"/>
    <w:basedOn w:val="DefaultParagraphFont"/>
    <w:uiPriority w:val="99"/>
    <w:semiHidden/>
    <w:unhideWhenUsed/>
    <w:rsid w:val="0079336F"/>
    <w:rPr>
      <w:i/>
      <w:iCs/>
    </w:rPr>
  </w:style>
  <w:style w:type="paragraph" w:customStyle="1" w:styleId="a">
    <w:name w:val="ราชการ"/>
    <w:basedOn w:val="Normal"/>
    <w:link w:val="a0"/>
    <w:qFormat/>
    <w:rsid w:val="0079336F"/>
    <w:pPr>
      <w:keepNext w:val="0"/>
      <w:contextualSpacing w:val="0"/>
      <w:jc w:val="left"/>
    </w:pPr>
    <w:rPr>
      <w:rFonts w:asciiTheme="minorBidi" w:eastAsiaTheme="minorHAnsi" w:hAnsiTheme="minorBidi" w:cstheme="minorBidi"/>
    </w:rPr>
  </w:style>
  <w:style w:type="character" w:customStyle="1" w:styleId="a0">
    <w:name w:val="ราชการ อักขระ"/>
    <w:basedOn w:val="DefaultParagraphFont"/>
    <w:link w:val="a"/>
    <w:rsid w:val="0079336F"/>
    <w:rPr>
      <w:rFonts w:asciiTheme="minorBidi" w:eastAsiaTheme="minorHAnsi" w:hAnsiTheme="minorBidi" w:cstheme="minorBidi"/>
      <w:sz w:val="32"/>
      <w:szCs w:val="32"/>
    </w:rPr>
  </w:style>
  <w:style w:type="paragraph" w:customStyle="1" w:styleId="Default">
    <w:name w:val="Default"/>
    <w:rsid w:val="00CD4847"/>
    <w:pPr>
      <w:autoSpaceDE w:val="0"/>
      <w:autoSpaceDN w:val="0"/>
      <w:adjustRightInd w:val="0"/>
    </w:pPr>
    <w:rPr>
      <w:rFonts w:ascii="TH SarabunPSK" w:hAnsi="TH SarabunPSK" w:cs="TH SarabunPSK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Cordia New"/>
        <w:lang w:val="en-US" w:eastAsia="en-US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able of figures" w:qFormat="1"/>
    <w:lsdException w:name="page number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 w:qFormat="1"/>
    <w:lsdException w:name="Hyperlink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87891"/>
    <w:pPr>
      <w:keepNext/>
      <w:contextualSpacing/>
      <w:jc w:val="thaiDistribute"/>
    </w:pPr>
    <w:rPr>
      <w:rFonts w:ascii="TH SarabunPSK" w:eastAsia="TH SarabunPSK" w:hAnsi="TH SarabunPSK" w:cs="TH SarabunPSK"/>
      <w:sz w:val="32"/>
      <w:szCs w:val="32"/>
    </w:rPr>
  </w:style>
  <w:style w:type="paragraph" w:styleId="Heading1">
    <w:name w:val="heading 1"/>
    <w:basedOn w:val="Normal"/>
    <w:next w:val="Normal"/>
    <w:link w:val="Heading1Char"/>
    <w:autoRedefine/>
    <w:qFormat/>
    <w:rsid w:val="00A12785"/>
    <w:pPr>
      <w:pageBreakBefore/>
      <w:suppressLineNumbers/>
      <w:spacing w:before="840" w:after="600" w:line="480" w:lineRule="auto"/>
      <w:jc w:val="center"/>
      <w:textboxTightWrap w:val="allLines"/>
      <w:outlineLvl w:val="0"/>
    </w:pPr>
    <w:rPr>
      <w:rFonts w:eastAsia="Times New Roman"/>
      <w:b/>
      <w:bCs/>
      <w:color w:val="000000"/>
      <w:sz w:val="52"/>
      <w:szCs w:val="52"/>
    </w:rPr>
  </w:style>
  <w:style w:type="paragraph" w:styleId="Heading2">
    <w:name w:val="heading 2"/>
    <w:basedOn w:val="Normal"/>
    <w:next w:val="Normal"/>
    <w:link w:val="Heading2Char"/>
    <w:autoRedefine/>
    <w:unhideWhenUsed/>
    <w:qFormat/>
    <w:rsid w:val="00256548"/>
    <w:pPr>
      <w:tabs>
        <w:tab w:val="left" w:pos="426"/>
      </w:tabs>
      <w:spacing w:before="480"/>
      <w:ind w:left="576" w:hanging="576"/>
      <w:outlineLvl w:val="1"/>
    </w:pPr>
    <w:rPr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qFormat/>
    <w:rsid w:val="00D946B0"/>
    <w:pPr>
      <w:keepLines/>
      <w:spacing w:before="360" w:line="360" w:lineRule="auto"/>
      <w:ind w:left="455" w:firstLine="680"/>
      <w:outlineLvl w:val="2"/>
    </w:pPr>
    <w:rPr>
      <w:bCs/>
      <w:lang w:val="en-GB" w:bidi="ar-SA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917C7"/>
    <w:pPr>
      <w:keepLines/>
      <w:spacing w:before="120"/>
      <w:ind w:left="1588" w:firstLine="681"/>
      <w:outlineLvl w:val="3"/>
    </w:pPr>
    <w:rPr>
      <w:rFonts w:eastAsia="Times New Roman"/>
      <w:lang w:val="en-GB"/>
    </w:rPr>
  </w:style>
  <w:style w:type="paragraph" w:styleId="Heading5">
    <w:name w:val="heading 5"/>
    <w:basedOn w:val="Normal"/>
    <w:next w:val="Normal"/>
    <w:link w:val="Heading5Char"/>
    <w:qFormat/>
    <w:rsid w:val="004C2DF5"/>
    <w:pPr>
      <w:spacing w:before="240" w:after="60" w:line="360" w:lineRule="auto"/>
      <w:ind w:left="1008" w:hanging="1008"/>
      <w:outlineLvl w:val="4"/>
    </w:pPr>
    <w:rPr>
      <w:rFonts w:ascii="Times New Roman" w:eastAsia="Times New Roman" w:hAnsi="Times New Roman" w:cs="Times New Roman"/>
      <w:b/>
      <w:bCs/>
      <w:i/>
      <w:iCs/>
      <w:sz w:val="26"/>
      <w:szCs w:val="26"/>
      <w:lang w:val="en-GB" w:bidi="ar-SA"/>
    </w:rPr>
  </w:style>
  <w:style w:type="paragraph" w:styleId="Heading6">
    <w:name w:val="heading 6"/>
    <w:basedOn w:val="Normal"/>
    <w:next w:val="Normal"/>
    <w:link w:val="Heading6Char"/>
    <w:qFormat/>
    <w:rsid w:val="004C2DF5"/>
    <w:pPr>
      <w:spacing w:before="240" w:after="60" w:line="360" w:lineRule="auto"/>
      <w:ind w:left="1152" w:hanging="1152"/>
      <w:outlineLvl w:val="5"/>
    </w:pPr>
    <w:rPr>
      <w:rFonts w:ascii="Times New Roman" w:eastAsia="Times New Roman" w:hAnsi="Times New Roman" w:cs="Times New Roman"/>
      <w:b/>
      <w:bCs/>
      <w:szCs w:val="22"/>
      <w:lang w:val="en-GB" w:bidi="ar-SA"/>
    </w:rPr>
  </w:style>
  <w:style w:type="paragraph" w:styleId="Heading7">
    <w:name w:val="heading 7"/>
    <w:basedOn w:val="Normal"/>
    <w:next w:val="Normal"/>
    <w:link w:val="Heading7Char"/>
    <w:qFormat/>
    <w:rsid w:val="004C2DF5"/>
    <w:pPr>
      <w:spacing w:before="240" w:after="60" w:line="360" w:lineRule="auto"/>
      <w:ind w:left="1296" w:hanging="1296"/>
      <w:outlineLvl w:val="6"/>
    </w:pPr>
    <w:rPr>
      <w:rFonts w:ascii="Times New Roman" w:eastAsia="Times New Roman" w:hAnsi="Times New Roman" w:cs="Times New Roman"/>
      <w:sz w:val="24"/>
      <w:szCs w:val="24"/>
      <w:lang w:val="en-GB" w:bidi="ar-SA"/>
    </w:rPr>
  </w:style>
  <w:style w:type="paragraph" w:styleId="Heading8">
    <w:name w:val="heading 8"/>
    <w:basedOn w:val="Normal"/>
    <w:next w:val="Normal"/>
    <w:link w:val="Heading8Char"/>
    <w:qFormat/>
    <w:rsid w:val="004C2DF5"/>
    <w:pPr>
      <w:spacing w:before="240" w:after="60" w:line="360" w:lineRule="auto"/>
      <w:ind w:left="1440" w:hanging="1440"/>
      <w:outlineLvl w:val="7"/>
    </w:pPr>
    <w:rPr>
      <w:rFonts w:ascii="Times New Roman" w:eastAsia="Times New Roman" w:hAnsi="Times New Roman" w:cs="Times New Roman"/>
      <w:i/>
      <w:iCs/>
      <w:sz w:val="24"/>
      <w:szCs w:val="24"/>
      <w:lang w:val="en-GB" w:bidi="ar-SA"/>
    </w:rPr>
  </w:style>
  <w:style w:type="paragraph" w:styleId="Heading9">
    <w:name w:val="heading 9"/>
    <w:basedOn w:val="Normal"/>
    <w:next w:val="Normal"/>
    <w:link w:val="Heading9Char"/>
    <w:qFormat/>
    <w:rsid w:val="004C2DF5"/>
    <w:pPr>
      <w:spacing w:before="240" w:after="60" w:line="360" w:lineRule="auto"/>
      <w:ind w:left="1584" w:hanging="1584"/>
      <w:outlineLvl w:val="8"/>
    </w:pPr>
    <w:rPr>
      <w:rFonts w:ascii="Arial" w:eastAsia="Times New Roman" w:hAnsi="Arial" w:cs="Arial"/>
      <w:szCs w:val="22"/>
      <w:lang w:val="en-GB"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หัวเรื่อง 1 อักขระ"/>
    <w:link w:val="Heading1"/>
    <w:rsid w:val="00A12785"/>
    <w:rPr>
      <w:rFonts w:ascii="TH SarabunPSK" w:eastAsia="Times New Roman" w:hAnsi="TH SarabunPSK" w:cs="TH SarabunPSK"/>
      <w:b/>
      <w:bCs/>
      <w:color w:val="000000"/>
      <w:sz w:val="52"/>
      <w:szCs w:val="52"/>
    </w:rPr>
  </w:style>
  <w:style w:type="character" w:styleId="SubtleEmphasis">
    <w:name w:val="Subtle Emphasis"/>
    <w:uiPriority w:val="19"/>
    <w:qFormat/>
    <w:rsid w:val="00374FC9"/>
    <w:rPr>
      <w:i/>
      <w:iCs/>
      <w:color w:val="808080"/>
    </w:rPr>
  </w:style>
  <w:style w:type="character" w:customStyle="1" w:styleId="Heading2Char">
    <w:name w:val="หัวเรื่อง 2 อักขระ"/>
    <w:link w:val="Heading2"/>
    <w:rsid w:val="00256548"/>
    <w:rPr>
      <w:rFonts w:ascii="TH SarabunPSK" w:eastAsia="TH SarabunPSK" w:hAnsi="TH SarabunPSK" w:cs="TH SarabunPSK"/>
      <w:b/>
      <w:bCs/>
      <w:sz w:val="36"/>
      <w:szCs w:val="36"/>
    </w:rPr>
  </w:style>
  <w:style w:type="character" w:customStyle="1" w:styleId="Heading3Char">
    <w:name w:val="หัวเรื่อง 3 อักขระ"/>
    <w:link w:val="Heading3"/>
    <w:rsid w:val="00D946B0"/>
    <w:rPr>
      <w:rFonts w:ascii="TH SarabunPSK" w:eastAsia="TH SarabunPSK" w:hAnsi="TH SarabunPSK" w:cs="TH SarabunPSK"/>
      <w:bCs/>
      <w:sz w:val="32"/>
      <w:szCs w:val="32"/>
      <w:lang w:val="en-GB" w:bidi="ar-SA"/>
    </w:rPr>
  </w:style>
  <w:style w:type="character" w:customStyle="1" w:styleId="Heading5Char">
    <w:name w:val="หัวเรื่อง 5 อักขระ"/>
    <w:link w:val="Heading5"/>
    <w:rsid w:val="004C2DF5"/>
    <w:rPr>
      <w:rFonts w:ascii="Times New Roman" w:eastAsia="Times New Roman" w:hAnsi="Times New Roman" w:cs="Times New Roman"/>
      <w:b/>
      <w:bCs/>
      <w:i/>
      <w:iCs/>
      <w:sz w:val="26"/>
      <w:szCs w:val="26"/>
      <w:lang w:val="en-GB" w:bidi="ar-SA"/>
    </w:rPr>
  </w:style>
  <w:style w:type="character" w:customStyle="1" w:styleId="Heading6Char">
    <w:name w:val="หัวเรื่อง 6 อักขระ"/>
    <w:link w:val="Heading6"/>
    <w:rsid w:val="004C2DF5"/>
    <w:rPr>
      <w:rFonts w:ascii="Times New Roman" w:eastAsia="Times New Roman" w:hAnsi="Times New Roman" w:cs="Times New Roman"/>
      <w:b/>
      <w:bCs/>
      <w:sz w:val="32"/>
      <w:szCs w:val="22"/>
      <w:lang w:val="en-GB" w:bidi="ar-SA"/>
    </w:rPr>
  </w:style>
  <w:style w:type="character" w:customStyle="1" w:styleId="Heading7Char">
    <w:name w:val="หัวเรื่อง 7 อักขระ"/>
    <w:link w:val="Heading7"/>
    <w:rsid w:val="004C2DF5"/>
    <w:rPr>
      <w:rFonts w:ascii="Times New Roman" w:eastAsia="Times New Roman" w:hAnsi="Times New Roman" w:cs="Times New Roman"/>
      <w:sz w:val="24"/>
      <w:szCs w:val="24"/>
      <w:lang w:val="en-GB" w:bidi="ar-SA"/>
    </w:rPr>
  </w:style>
  <w:style w:type="character" w:customStyle="1" w:styleId="Heading8Char">
    <w:name w:val="หัวเรื่อง 8 อักขระ"/>
    <w:link w:val="Heading8"/>
    <w:rsid w:val="004C2DF5"/>
    <w:rPr>
      <w:rFonts w:ascii="Times New Roman" w:eastAsia="Times New Roman" w:hAnsi="Times New Roman" w:cs="Times New Roman"/>
      <w:i/>
      <w:iCs/>
      <w:sz w:val="24"/>
      <w:szCs w:val="24"/>
      <w:lang w:val="en-GB" w:bidi="ar-SA"/>
    </w:rPr>
  </w:style>
  <w:style w:type="character" w:customStyle="1" w:styleId="Heading9Char">
    <w:name w:val="หัวเรื่อง 9 อักขระ"/>
    <w:link w:val="Heading9"/>
    <w:rsid w:val="004C2DF5"/>
    <w:rPr>
      <w:rFonts w:ascii="Arial" w:eastAsia="Times New Roman" w:hAnsi="Arial" w:cs="Arial"/>
      <w:sz w:val="32"/>
      <w:szCs w:val="22"/>
      <w:lang w:val="en-GB" w:bidi="ar-SA"/>
    </w:rPr>
  </w:style>
  <w:style w:type="paragraph" w:styleId="Footer">
    <w:name w:val="footer"/>
    <w:basedOn w:val="Normal"/>
    <w:link w:val="FooterChar"/>
    <w:uiPriority w:val="99"/>
    <w:rsid w:val="004C2DF5"/>
    <w:pPr>
      <w:tabs>
        <w:tab w:val="center" w:pos="4153"/>
        <w:tab w:val="right" w:pos="8306"/>
      </w:tabs>
      <w:spacing w:line="360" w:lineRule="auto"/>
      <w:ind w:firstLine="567"/>
      <w:jc w:val="both"/>
    </w:pPr>
    <w:rPr>
      <w:rFonts w:ascii="Times New Roman" w:eastAsia="Times New Roman" w:hAnsi="Times New Roman" w:cs="Times New Roman"/>
      <w:sz w:val="24"/>
      <w:szCs w:val="24"/>
      <w:lang w:val="en-GB" w:bidi="ar-SA"/>
    </w:rPr>
  </w:style>
  <w:style w:type="character" w:customStyle="1" w:styleId="FooterChar">
    <w:name w:val="ท้ายกระดาษ อักขระ"/>
    <w:link w:val="Footer"/>
    <w:uiPriority w:val="99"/>
    <w:rsid w:val="004C2DF5"/>
    <w:rPr>
      <w:rFonts w:ascii="Times New Roman" w:eastAsia="Times New Roman" w:hAnsi="Times New Roman" w:cs="Times New Roman"/>
      <w:sz w:val="24"/>
      <w:szCs w:val="24"/>
      <w:lang w:val="en-GB" w:bidi="ar-SA"/>
    </w:rPr>
  </w:style>
  <w:style w:type="character" w:styleId="PageNumber">
    <w:name w:val="page number"/>
    <w:basedOn w:val="DefaultParagraphFont"/>
    <w:qFormat/>
    <w:rsid w:val="004C2DF5"/>
  </w:style>
  <w:style w:type="character" w:styleId="Hyperlink">
    <w:name w:val="Hyperlink"/>
    <w:uiPriority w:val="99"/>
    <w:qFormat/>
    <w:rsid w:val="004C2DF5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CB1048"/>
    <w:pPr>
      <w:tabs>
        <w:tab w:val="left" w:pos="851"/>
        <w:tab w:val="right" w:leader="dot" w:pos="8437"/>
      </w:tabs>
      <w:spacing w:line="360" w:lineRule="auto"/>
    </w:pPr>
    <w:rPr>
      <w:rFonts w:eastAsia="Times New Roman"/>
      <w:bCs/>
      <w:noProof/>
      <w:lang w:val="en-GB"/>
    </w:rPr>
  </w:style>
  <w:style w:type="paragraph" w:styleId="TOC2">
    <w:name w:val="toc 2"/>
    <w:basedOn w:val="Normal"/>
    <w:next w:val="Normal"/>
    <w:autoRedefine/>
    <w:uiPriority w:val="39"/>
    <w:rsid w:val="003955C0"/>
    <w:pPr>
      <w:tabs>
        <w:tab w:val="left" w:pos="1080"/>
        <w:tab w:val="right" w:leader="dot" w:pos="8437"/>
      </w:tabs>
      <w:spacing w:line="360" w:lineRule="auto"/>
      <w:ind w:left="180" w:firstLine="360"/>
    </w:pPr>
    <w:rPr>
      <w:rFonts w:eastAsia="Times New Roman"/>
      <w:noProof/>
      <w:lang w:val="en-GB" w:bidi="ar-SA"/>
    </w:rPr>
  </w:style>
  <w:style w:type="paragraph" w:styleId="TOC3">
    <w:name w:val="toc 3"/>
    <w:basedOn w:val="Normal"/>
    <w:next w:val="Normal"/>
    <w:autoRedefine/>
    <w:uiPriority w:val="39"/>
    <w:rsid w:val="00BE689A"/>
    <w:pPr>
      <w:tabs>
        <w:tab w:val="left" w:pos="1800"/>
        <w:tab w:val="right" w:leader="dot" w:pos="8437"/>
      </w:tabs>
      <w:spacing w:line="360" w:lineRule="auto"/>
      <w:ind w:left="480" w:firstLine="600"/>
      <w:jc w:val="both"/>
    </w:pPr>
    <w:rPr>
      <w:rFonts w:eastAsia="Times New Roman"/>
      <w:noProof/>
      <w:lang w:val="en-GB" w:bidi="ar-SA"/>
    </w:rPr>
  </w:style>
  <w:style w:type="paragraph" w:customStyle="1" w:styleId="ListTitle">
    <w:name w:val="List Title"/>
    <w:basedOn w:val="Normal"/>
    <w:autoRedefine/>
    <w:qFormat/>
    <w:rsid w:val="0013749D"/>
    <w:pPr>
      <w:spacing w:before="567" w:after="567"/>
      <w:jc w:val="center"/>
    </w:pPr>
    <w:rPr>
      <w:b/>
      <w:bCs/>
      <w:sz w:val="52"/>
      <w:szCs w:val="48"/>
      <w:lang w:val="en-GB"/>
    </w:rPr>
  </w:style>
  <w:style w:type="paragraph" w:styleId="TableofFigures">
    <w:name w:val="table of figures"/>
    <w:basedOn w:val="Normal"/>
    <w:next w:val="Normal"/>
    <w:autoRedefine/>
    <w:uiPriority w:val="99"/>
    <w:qFormat/>
    <w:rsid w:val="00012A15"/>
    <w:pPr>
      <w:tabs>
        <w:tab w:val="right" w:leader="dot" w:pos="8437"/>
      </w:tabs>
      <w:spacing w:line="360" w:lineRule="auto"/>
      <w:ind w:left="480" w:hanging="480"/>
      <w:jc w:val="both"/>
    </w:pPr>
    <w:rPr>
      <w:rFonts w:eastAsia="Times New Roman"/>
      <w:noProof/>
      <w:lang w:val="en-GB" w:bidi="ar-SA"/>
    </w:rPr>
  </w:style>
  <w:style w:type="paragraph" w:styleId="BodyText2">
    <w:name w:val="Body Text 2"/>
    <w:aliases w:val="Front Cover"/>
    <w:basedOn w:val="Normal"/>
    <w:link w:val="BodyText2Char"/>
    <w:autoRedefine/>
    <w:qFormat/>
    <w:rsid w:val="00551FFD"/>
    <w:pPr>
      <w:spacing w:line="360" w:lineRule="auto"/>
      <w:jc w:val="center"/>
    </w:pPr>
    <w:rPr>
      <w:caps/>
      <w:sz w:val="48"/>
      <w:szCs w:val="48"/>
      <w:lang w:val="en-GB" w:bidi="ar-SA"/>
    </w:rPr>
  </w:style>
  <w:style w:type="character" w:customStyle="1" w:styleId="BodyText2Char">
    <w:name w:val="เนื้อความ 2 อักขระ"/>
    <w:aliases w:val="Front Cover อักขระ"/>
    <w:link w:val="BodyText2"/>
    <w:rsid w:val="00551FFD"/>
    <w:rPr>
      <w:rFonts w:ascii="TH SarabunPSK" w:eastAsia="TH SarabunPSK" w:hAnsi="TH SarabunPSK" w:cs="TH SarabunPSK"/>
      <w:caps/>
      <w:sz w:val="48"/>
      <w:szCs w:val="48"/>
      <w:lang w:val="en-GB" w:bidi="ar-SA"/>
    </w:rPr>
  </w:style>
  <w:style w:type="paragraph" w:styleId="Caption">
    <w:name w:val="caption"/>
    <w:aliases w:val="Caption - Table"/>
    <w:basedOn w:val="Normal"/>
    <w:next w:val="Normal"/>
    <w:autoRedefine/>
    <w:qFormat/>
    <w:rsid w:val="00B746AF"/>
    <w:pPr>
      <w:spacing w:before="120" w:after="120"/>
      <w:jc w:val="center"/>
    </w:pPr>
    <w:rPr>
      <w:rFonts w:eastAsia="Times New Roman"/>
    </w:rPr>
  </w:style>
  <w:style w:type="paragraph" w:styleId="Header">
    <w:name w:val="header"/>
    <w:basedOn w:val="Normal"/>
    <w:link w:val="HeaderChar"/>
    <w:uiPriority w:val="99"/>
    <w:unhideWhenUsed/>
    <w:rsid w:val="00B37041"/>
    <w:pPr>
      <w:tabs>
        <w:tab w:val="center" w:pos="4513"/>
        <w:tab w:val="right" w:pos="9026"/>
      </w:tabs>
    </w:pPr>
    <w:rPr>
      <w:rFonts w:cs="Angsana New"/>
      <w:szCs w:val="35"/>
    </w:rPr>
  </w:style>
  <w:style w:type="character" w:customStyle="1" w:styleId="HeaderChar">
    <w:name w:val="หัวกระดาษ อักขระ"/>
    <w:link w:val="Header"/>
    <w:uiPriority w:val="99"/>
    <w:rsid w:val="00B37041"/>
    <w:rPr>
      <w:rFonts w:ascii="AngsanaUPC" w:hAnsi="AngsanaUPC" w:cs="Angsana New"/>
      <w:sz w:val="28"/>
      <w:szCs w:val="35"/>
    </w:rPr>
  </w:style>
  <w:style w:type="table" w:styleId="TableGrid">
    <w:name w:val="Table Grid"/>
    <w:basedOn w:val="TableNormal"/>
    <w:uiPriority w:val="59"/>
    <w:rsid w:val="00EF3C0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434A9"/>
    <w:rPr>
      <w:rFonts w:ascii="Tahoma" w:hAnsi="Tahoma" w:cs="Angsana New"/>
      <w:sz w:val="16"/>
      <w:szCs w:val="20"/>
    </w:rPr>
  </w:style>
  <w:style w:type="character" w:customStyle="1" w:styleId="BalloonTextChar">
    <w:name w:val="ข้อความบอลลูน อักขระ"/>
    <w:link w:val="BalloonText"/>
    <w:uiPriority w:val="99"/>
    <w:semiHidden/>
    <w:rsid w:val="00A434A9"/>
    <w:rPr>
      <w:rFonts w:ascii="Tahoma" w:hAnsi="Tahoma" w:cs="Angsana New"/>
      <w:sz w:val="16"/>
    </w:rPr>
  </w:style>
  <w:style w:type="paragraph" w:styleId="ListParagraph">
    <w:name w:val="List Paragraph"/>
    <w:basedOn w:val="Normal"/>
    <w:uiPriority w:val="34"/>
    <w:qFormat/>
    <w:rsid w:val="00852DFC"/>
    <w:pPr>
      <w:ind w:left="720"/>
    </w:pPr>
    <w:rPr>
      <w:rFonts w:cs="Angsana New"/>
      <w:szCs w:val="40"/>
    </w:rPr>
  </w:style>
  <w:style w:type="paragraph" w:customStyle="1" w:styleId="Appendix">
    <w:name w:val="Appendix"/>
    <w:basedOn w:val="Heading1"/>
    <w:link w:val="AppendixChar"/>
    <w:autoRedefine/>
    <w:qFormat/>
    <w:rsid w:val="00F27D2A"/>
    <w:pPr>
      <w:pageBreakBefore w:val="0"/>
      <w:spacing w:before="240"/>
    </w:pPr>
  </w:style>
  <w:style w:type="paragraph" w:customStyle="1" w:styleId="Resume">
    <w:name w:val="Resume"/>
    <w:basedOn w:val="Appendix"/>
    <w:qFormat/>
    <w:rsid w:val="00A21BE6"/>
    <w:pPr>
      <w:spacing w:before="360" w:after="120"/>
      <w:ind w:left="357"/>
    </w:pPr>
  </w:style>
  <w:style w:type="paragraph" w:customStyle="1" w:styleId="Normal2">
    <w:name w:val="Normal2"/>
    <w:basedOn w:val="Normal"/>
    <w:qFormat/>
    <w:rsid w:val="008E2964"/>
  </w:style>
  <w:style w:type="paragraph" w:customStyle="1" w:styleId="BodyText1">
    <w:name w:val="Body Text1"/>
    <w:basedOn w:val="Normal"/>
    <w:qFormat/>
    <w:rsid w:val="00140F54"/>
    <w:pPr>
      <w:ind w:firstLine="680"/>
    </w:pPr>
    <w:rPr>
      <w:lang w:val="en-GB"/>
    </w:rPr>
  </w:style>
  <w:style w:type="character" w:customStyle="1" w:styleId="Heading4Char">
    <w:name w:val="หัวเรื่อง 4 อักขระ"/>
    <w:link w:val="Heading4"/>
    <w:uiPriority w:val="9"/>
    <w:rsid w:val="009917C7"/>
    <w:rPr>
      <w:rFonts w:ascii="TH SarabunPSK" w:eastAsia="Times New Roman" w:hAnsi="TH SarabunPSK" w:cs="TH SarabunPSK"/>
      <w:sz w:val="32"/>
      <w:szCs w:val="32"/>
      <w:lang w:val="en-GB"/>
    </w:rPr>
  </w:style>
  <w:style w:type="paragraph" w:customStyle="1" w:styleId="Caption-Figure">
    <w:name w:val="Caption - Figure"/>
    <w:basedOn w:val="Caption"/>
    <w:autoRedefine/>
    <w:qFormat/>
    <w:rsid w:val="00A23516"/>
  </w:style>
  <w:style w:type="paragraph" w:customStyle="1" w:styleId="References">
    <w:name w:val="References"/>
    <w:basedOn w:val="Appendix"/>
    <w:rsid w:val="005A0F28"/>
  </w:style>
  <w:style w:type="paragraph" w:customStyle="1" w:styleId="Reference">
    <w:name w:val="Reference"/>
    <w:basedOn w:val="Normal"/>
    <w:autoRedefine/>
    <w:rsid w:val="00115B0D"/>
    <w:pPr>
      <w:spacing w:line="360" w:lineRule="auto"/>
      <w:ind w:left="567" w:hanging="567"/>
    </w:pPr>
    <w:rPr>
      <w:rFonts w:eastAsia="Times New Roman"/>
      <w:noProof/>
      <w:lang w:val="en-GB"/>
    </w:rPr>
  </w:style>
  <w:style w:type="character" w:styleId="Strong">
    <w:name w:val="Strong"/>
    <w:uiPriority w:val="22"/>
    <w:qFormat/>
    <w:rsid w:val="00E60A5E"/>
    <w:rPr>
      <w:b/>
      <w:bCs/>
    </w:rPr>
  </w:style>
  <w:style w:type="paragraph" w:styleId="BodyText">
    <w:name w:val="Body Text"/>
    <w:basedOn w:val="Normal"/>
    <w:link w:val="BodyTextChar"/>
    <w:uiPriority w:val="99"/>
    <w:semiHidden/>
    <w:unhideWhenUsed/>
    <w:rsid w:val="00EE4479"/>
    <w:pPr>
      <w:spacing w:after="120"/>
    </w:pPr>
    <w:rPr>
      <w:rFonts w:cs="Angsana New"/>
      <w:szCs w:val="40"/>
    </w:rPr>
  </w:style>
  <w:style w:type="character" w:customStyle="1" w:styleId="BodyTextChar">
    <w:name w:val="เนื้อความ อักขระ"/>
    <w:link w:val="BodyText"/>
    <w:uiPriority w:val="99"/>
    <w:semiHidden/>
    <w:rsid w:val="00EE4479"/>
    <w:rPr>
      <w:rFonts w:ascii="AngsanaUPC" w:hAnsi="AngsanaUPC" w:cs="Angsana New"/>
      <w:sz w:val="32"/>
      <w:szCs w:val="4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3257ED"/>
    <w:rPr>
      <w:rFonts w:ascii="Tahoma" w:hAnsi="Tahoma" w:cs="Angsana New"/>
      <w:sz w:val="16"/>
      <w:szCs w:val="20"/>
    </w:rPr>
  </w:style>
  <w:style w:type="character" w:customStyle="1" w:styleId="DocumentMapChar">
    <w:name w:val="ผังเอกสาร อักขระ"/>
    <w:link w:val="DocumentMap"/>
    <w:uiPriority w:val="99"/>
    <w:semiHidden/>
    <w:rsid w:val="003257ED"/>
    <w:rPr>
      <w:rFonts w:ascii="Tahoma" w:hAnsi="Tahoma" w:cs="Angsana New"/>
      <w:sz w:val="16"/>
    </w:rPr>
  </w:style>
  <w:style w:type="paragraph" w:customStyle="1" w:styleId="PageNumberContent">
    <w:name w:val="Page Number Content"/>
    <w:basedOn w:val="Header"/>
    <w:autoRedefine/>
    <w:qFormat/>
    <w:rsid w:val="00D34417"/>
    <w:pPr>
      <w:jc w:val="right"/>
    </w:pPr>
  </w:style>
  <w:style w:type="character" w:customStyle="1" w:styleId="keyword">
    <w:name w:val="keyword"/>
    <w:basedOn w:val="DefaultParagraphFont"/>
    <w:rsid w:val="00C12762"/>
  </w:style>
  <w:style w:type="character" w:customStyle="1" w:styleId="comment">
    <w:name w:val="comment"/>
    <w:basedOn w:val="DefaultParagraphFont"/>
    <w:rsid w:val="00C12762"/>
  </w:style>
  <w:style w:type="character" w:customStyle="1" w:styleId="string">
    <w:name w:val="string"/>
    <w:basedOn w:val="DefaultParagraphFont"/>
    <w:rsid w:val="00C12762"/>
  </w:style>
  <w:style w:type="paragraph" w:styleId="EndnoteText">
    <w:name w:val="endnote text"/>
    <w:basedOn w:val="Normal"/>
    <w:link w:val="EndnoteTextChar"/>
    <w:uiPriority w:val="99"/>
    <w:semiHidden/>
    <w:unhideWhenUsed/>
    <w:rsid w:val="007A4357"/>
    <w:rPr>
      <w:rFonts w:cs="Angsana New"/>
      <w:sz w:val="20"/>
      <w:szCs w:val="25"/>
    </w:rPr>
  </w:style>
  <w:style w:type="character" w:customStyle="1" w:styleId="EndnoteTextChar">
    <w:name w:val="ข้อความอ้างอิงท้ายเรื่อง อักขระ"/>
    <w:link w:val="EndnoteText"/>
    <w:uiPriority w:val="99"/>
    <w:semiHidden/>
    <w:rsid w:val="007A4357"/>
    <w:rPr>
      <w:rFonts w:ascii="AngsanaUPC" w:hAnsi="AngsanaUPC" w:cs="Angsana New"/>
      <w:szCs w:val="25"/>
    </w:rPr>
  </w:style>
  <w:style w:type="character" w:styleId="EndnoteReference">
    <w:name w:val="endnote reference"/>
    <w:uiPriority w:val="99"/>
    <w:semiHidden/>
    <w:unhideWhenUsed/>
    <w:rsid w:val="007A4357"/>
    <w:rPr>
      <w:vertAlign w:val="superscript"/>
    </w:rPr>
  </w:style>
  <w:style w:type="paragraph" w:styleId="TOC4">
    <w:name w:val="toc 4"/>
    <w:basedOn w:val="Normal"/>
    <w:next w:val="Normal"/>
    <w:autoRedefine/>
    <w:uiPriority w:val="39"/>
    <w:unhideWhenUsed/>
    <w:rsid w:val="00FB0914"/>
    <w:pPr>
      <w:ind w:left="960"/>
    </w:pPr>
    <w:rPr>
      <w:rFonts w:cs="Angsana New"/>
      <w:szCs w:val="40"/>
    </w:rPr>
  </w:style>
  <w:style w:type="numbering" w:customStyle="1" w:styleId="Style1">
    <w:name w:val="Style1"/>
    <w:uiPriority w:val="99"/>
    <w:rsid w:val="00B13D0A"/>
    <w:pPr>
      <w:numPr>
        <w:numId w:val="1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746AF"/>
    <w:pPr>
      <w:keepLines/>
      <w:pageBreakBefore w:val="0"/>
      <w:suppressLineNumbers w:val="0"/>
      <w:spacing w:before="480" w:after="0" w:line="276" w:lineRule="auto"/>
      <w:contextualSpacing w:val="0"/>
      <w:jc w:val="left"/>
      <w:textboxTightWrap w:val="none"/>
      <w:outlineLvl w:val="9"/>
    </w:pPr>
    <w:rPr>
      <w:rFonts w:ascii="Cambria" w:hAnsi="Cambria" w:cs="Angsana New"/>
      <w:color w:val="365F91"/>
      <w:sz w:val="28"/>
      <w:szCs w:val="28"/>
      <w:lang w:bidi="ar-SA"/>
    </w:rPr>
  </w:style>
  <w:style w:type="character" w:customStyle="1" w:styleId="AppendixChar">
    <w:name w:val="Appendix Char"/>
    <w:link w:val="Appendix"/>
    <w:rsid w:val="00F27D2A"/>
    <w:rPr>
      <w:rFonts w:ascii="TH SarabunPSK" w:eastAsia="Times New Roman" w:hAnsi="TH SarabunPSK" w:cs="TH SarabunPSK"/>
      <w:b/>
      <w:bCs/>
      <w:color w:val="000000"/>
      <w:sz w:val="52"/>
      <w:szCs w:val="52"/>
    </w:rPr>
  </w:style>
  <w:style w:type="paragraph" w:styleId="Title">
    <w:name w:val="Title"/>
    <w:basedOn w:val="Normal"/>
    <w:next w:val="Normal"/>
    <w:link w:val="TitleChar"/>
    <w:uiPriority w:val="10"/>
    <w:qFormat/>
    <w:rsid w:val="009615E1"/>
    <w:pPr>
      <w:spacing w:before="240" w:after="60"/>
      <w:jc w:val="center"/>
      <w:outlineLvl w:val="0"/>
    </w:pPr>
    <w:rPr>
      <w:rFonts w:ascii="Cambria" w:eastAsia="Times New Roman" w:hAnsi="Cambria" w:cs="Angsana New"/>
      <w:b/>
      <w:bCs/>
      <w:kern w:val="28"/>
      <w:szCs w:val="40"/>
    </w:rPr>
  </w:style>
  <w:style w:type="character" w:customStyle="1" w:styleId="TitleChar">
    <w:name w:val="ชื่อเรื่อง อักขระ"/>
    <w:link w:val="Title"/>
    <w:uiPriority w:val="10"/>
    <w:rsid w:val="009615E1"/>
    <w:rPr>
      <w:rFonts w:ascii="Cambria" w:eastAsia="Times New Roman" w:hAnsi="Cambria" w:cs="Angsana New"/>
      <w:b/>
      <w:bCs/>
      <w:kern w:val="28"/>
      <w:sz w:val="32"/>
      <w:szCs w:val="40"/>
    </w:rPr>
  </w:style>
  <w:style w:type="character" w:styleId="CommentReference">
    <w:name w:val="annotation reference"/>
    <w:uiPriority w:val="99"/>
    <w:semiHidden/>
    <w:unhideWhenUsed/>
    <w:rsid w:val="004E459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4E4592"/>
    <w:rPr>
      <w:rFonts w:cs="Angsana New"/>
      <w:sz w:val="20"/>
      <w:szCs w:val="25"/>
    </w:rPr>
  </w:style>
  <w:style w:type="character" w:customStyle="1" w:styleId="CommentTextChar">
    <w:name w:val="ข้อความข้อคิดเห็น อักขระ"/>
    <w:link w:val="CommentText"/>
    <w:uiPriority w:val="99"/>
    <w:rsid w:val="004E4592"/>
    <w:rPr>
      <w:rFonts w:ascii="TH SarabunPSK" w:eastAsia="TH SarabunPSK" w:hAnsi="TH SarabunPSK" w:cs="Angsana New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E4592"/>
    <w:rPr>
      <w:b/>
      <w:bCs/>
    </w:rPr>
  </w:style>
  <w:style w:type="character" w:customStyle="1" w:styleId="CommentSubjectChar">
    <w:name w:val="ชื่อเรื่องของข้อคิดเห็น อักขระ"/>
    <w:link w:val="CommentSubject"/>
    <w:uiPriority w:val="99"/>
    <w:semiHidden/>
    <w:rsid w:val="004E4592"/>
    <w:rPr>
      <w:rFonts w:ascii="TH SarabunPSK" w:eastAsia="TH SarabunPSK" w:hAnsi="TH SarabunPSK" w:cs="Angsana New"/>
      <w:b/>
      <w:bCs/>
      <w:szCs w:val="25"/>
    </w:rPr>
  </w:style>
  <w:style w:type="paragraph" w:customStyle="1" w:styleId="Glossary">
    <w:name w:val="Glossary"/>
    <w:basedOn w:val="Normal"/>
    <w:next w:val="Normal"/>
    <w:qFormat/>
    <w:rsid w:val="00CB1048"/>
  </w:style>
  <w:style w:type="character" w:customStyle="1" w:styleId="Code">
    <w:name w:val="Code"/>
    <w:uiPriority w:val="1"/>
    <w:qFormat/>
    <w:rsid w:val="00D16954"/>
    <w:rPr>
      <w:rFonts w:ascii="Courier New" w:hAnsi="Courier New"/>
      <w:dstrike w:val="0"/>
      <w:spacing w:val="0"/>
      <w:w w:val="100"/>
      <w:kern w:val="22"/>
      <w:position w:val="0"/>
      <w:sz w:val="22"/>
      <w:szCs w:val="22"/>
      <w:bdr w:val="none" w:sz="0" w:space="0" w:color="auto"/>
      <w:vertAlign w:val="baseline"/>
    </w:rPr>
  </w:style>
  <w:style w:type="paragraph" w:customStyle="1" w:styleId="appendixheading2">
    <w:name w:val="appendix heading2"/>
    <w:basedOn w:val="Heading2"/>
    <w:autoRedefine/>
    <w:qFormat/>
    <w:rsid w:val="00944E9A"/>
  </w:style>
  <w:style w:type="paragraph" w:styleId="NoSpacing">
    <w:name w:val="No Spacing"/>
    <w:basedOn w:val="Normal"/>
    <w:uiPriority w:val="1"/>
    <w:qFormat/>
    <w:rsid w:val="009F7FFC"/>
    <w:pPr>
      <w:keepNext w:val="0"/>
      <w:contextualSpacing w:val="0"/>
      <w:jc w:val="left"/>
    </w:pPr>
    <w:rPr>
      <w:rFonts w:ascii="Calibri" w:eastAsia="Times New Roman" w:hAnsi="Calibri" w:cs="Times New Roman"/>
      <w:sz w:val="24"/>
    </w:rPr>
  </w:style>
  <w:style w:type="character" w:customStyle="1" w:styleId="apple-converted-space">
    <w:name w:val="apple-converted-space"/>
    <w:rsid w:val="0054260A"/>
  </w:style>
  <w:style w:type="paragraph" w:customStyle="1" w:styleId="Heading40">
    <w:name w:val="Heading4"/>
    <w:basedOn w:val="Heading3"/>
    <w:qFormat/>
    <w:rsid w:val="004359C0"/>
    <w:pPr>
      <w:ind w:left="1134" w:firstLine="306"/>
      <w:outlineLvl w:val="3"/>
    </w:pPr>
    <w:rPr>
      <w:iCs/>
      <w:shd w:val="clear" w:color="auto" w:fill="FFFFFF"/>
      <w:lang w:val="en-US" w:bidi="th-TH"/>
    </w:rPr>
  </w:style>
  <w:style w:type="character" w:styleId="HTMLCode">
    <w:name w:val="HTML Code"/>
    <w:uiPriority w:val="99"/>
    <w:semiHidden/>
    <w:unhideWhenUsed/>
    <w:rsid w:val="00F704F1"/>
    <w:rPr>
      <w:rFonts w:ascii="Tahoma" w:eastAsia="Times New Roman" w:hAnsi="Tahoma" w:cs="Tahoma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31080"/>
    <w:pPr>
      <w:keepNext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contextualSpacing w:val="0"/>
      <w:jc w:val="left"/>
    </w:pPr>
    <w:rPr>
      <w:rFonts w:ascii="Tahoma" w:eastAsia="Times New Roman" w:hAnsi="Tahoma" w:cs="Tahoma"/>
      <w:sz w:val="20"/>
      <w:szCs w:val="20"/>
    </w:rPr>
  </w:style>
  <w:style w:type="character" w:customStyle="1" w:styleId="HTMLPreformattedChar">
    <w:name w:val="HTML ที่ได้รับการจัดรูปแบบแล้ว อักขระ"/>
    <w:link w:val="HTMLPreformatted"/>
    <w:uiPriority w:val="99"/>
    <w:semiHidden/>
    <w:rsid w:val="00A31080"/>
    <w:rPr>
      <w:rFonts w:ascii="Tahoma" w:eastAsia="Times New Roman" w:hAnsi="Tahoma" w:cs="Tahoma"/>
    </w:rPr>
  </w:style>
  <w:style w:type="paragraph" w:customStyle="1" w:styleId="newcode">
    <w:name w:val="new code"/>
    <w:basedOn w:val="Normal"/>
    <w:qFormat/>
    <w:rsid w:val="00B13F35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left"/>
    </w:pPr>
    <w:rPr>
      <w:rFonts w:ascii="Courier New" w:hAnsi="Courier New" w:cs="Courier New"/>
      <w:sz w:val="22"/>
      <w:szCs w:val="22"/>
    </w:rPr>
  </w:style>
  <w:style w:type="character" w:styleId="PlaceholderText">
    <w:name w:val="Placeholder Text"/>
    <w:basedOn w:val="DefaultParagraphFont"/>
    <w:uiPriority w:val="99"/>
    <w:semiHidden/>
    <w:rsid w:val="00D34882"/>
    <w:rPr>
      <w:color w:val="808080"/>
    </w:rPr>
  </w:style>
  <w:style w:type="paragraph" w:customStyle="1" w:styleId="1">
    <w:name w:val="ไม่มีการเว้นระยะห่าง1"/>
    <w:uiPriority w:val="1"/>
    <w:qFormat/>
    <w:rsid w:val="00F54020"/>
    <w:rPr>
      <w:rFonts w:cs="Angsana New"/>
      <w:sz w:val="22"/>
      <w:szCs w:val="28"/>
    </w:rPr>
  </w:style>
  <w:style w:type="paragraph" w:customStyle="1" w:styleId="listmenu123">
    <w:name w:val="listmenu123"/>
    <w:basedOn w:val="ListParagraph"/>
    <w:qFormat/>
    <w:rsid w:val="00215064"/>
    <w:pPr>
      <w:numPr>
        <w:numId w:val="16"/>
      </w:numPr>
      <w:jc w:val="both"/>
    </w:pPr>
    <w:rPr>
      <w:rFonts w:cs="TH SarabunPSK"/>
      <w:szCs w:val="32"/>
    </w:rPr>
  </w:style>
  <w:style w:type="character" w:styleId="HTMLCite">
    <w:name w:val="HTML Cite"/>
    <w:basedOn w:val="DefaultParagraphFont"/>
    <w:uiPriority w:val="99"/>
    <w:semiHidden/>
    <w:unhideWhenUsed/>
    <w:rsid w:val="0079336F"/>
    <w:rPr>
      <w:i/>
      <w:iCs/>
    </w:rPr>
  </w:style>
  <w:style w:type="paragraph" w:customStyle="1" w:styleId="a">
    <w:name w:val="ราชการ"/>
    <w:basedOn w:val="Normal"/>
    <w:link w:val="a0"/>
    <w:qFormat/>
    <w:rsid w:val="0079336F"/>
    <w:pPr>
      <w:keepNext w:val="0"/>
      <w:contextualSpacing w:val="0"/>
      <w:jc w:val="left"/>
    </w:pPr>
    <w:rPr>
      <w:rFonts w:asciiTheme="minorBidi" w:eastAsiaTheme="minorHAnsi" w:hAnsiTheme="minorBidi" w:cstheme="minorBidi"/>
    </w:rPr>
  </w:style>
  <w:style w:type="character" w:customStyle="1" w:styleId="a0">
    <w:name w:val="ราชการ อักขระ"/>
    <w:basedOn w:val="DefaultParagraphFont"/>
    <w:link w:val="a"/>
    <w:rsid w:val="0079336F"/>
    <w:rPr>
      <w:rFonts w:asciiTheme="minorBidi" w:eastAsiaTheme="minorHAnsi" w:hAnsiTheme="minorBidi" w:cstheme="minorBidi"/>
      <w:sz w:val="32"/>
      <w:szCs w:val="32"/>
    </w:rPr>
  </w:style>
  <w:style w:type="paragraph" w:customStyle="1" w:styleId="Default">
    <w:name w:val="Default"/>
    <w:rsid w:val="00CD4847"/>
    <w:pPr>
      <w:autoSpaceDE w:val="0"/>
      <w:autoSpaceDN w:val="0"/>
      <w:adjustRightInd w:val="0"/>
    </w:pPr>
    <w:rPr>
      <w:rFonts w:ascii="TH SarabunPSK" w:hAnsi="TH SarabunPSK" w:cs="TH SarabunPSK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2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5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73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07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2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34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93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5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7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5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1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8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6883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830866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84719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34466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8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0741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0776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78110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10459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6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5919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8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3598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8270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2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3692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6581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7923">
              <w:marLeft w:val="0"/>
              <w:marRight w:val="0"/>
              <w:marTop w:val="210"/>
              <w:marBottom w:val="21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header" Target="header2.xm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D634D2-39D0-4EFC-9261-40CAC5A024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17</TotalTime>
  <Pages>37</Pages>
  <Words>3573</Words>
  <Characters>20370</Characters>
  <Application>Microsoft Office Word</Application>
  <DocSecurity>0</DocSecurity>
  <Lines>169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8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ERAYOOT</dc:creator>
  <cp:lastModifiedBy>Wasana Ngaogate</cp:lastModifiedBy>
  <cp:revision>749</cp:revision>
  <cp:lastPrinted>2013-04-19T06:17:00Z</cp:lastPrinted>
  <dcterms:created xsi:type="dcterms:W3CDTF">2014-02-18T08:08:00Z</dcterms:created>
  <dcterms:modified xsi:type="dcterms:W3CDTF">2016-04-28T03:31:00Z</dcterms:modified>
</cp:coreProperties>
</file>